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0700" w:rsidRDefault="00E00700" w:rsidP="00E00700">
      <w:pPr>
        <w:pStyle w:val="10"/>
        <w:rPr>
          <w:rStyle w:val="style111"/>
          <w:rFonts w:hint="default"/>
        </w:rPr>
      </w:pPr>
    </w:p>
    <w:p w:rsidR="00E00700" w:rsidRPr="00026362" w:rsidRDefault="00E00700" w:rsidP="00E00700"/>
    <w:p w:rsidR="00E00700" w:rsidRPr="00D733F4" w:rsidRDefault="00E00700" w:rsidP="00E00700">
      <w:pPr>
        <w:pStyle w:val="10"/>
      </w:pPr>
      <w:r>
        <w:rPr>
          <w:rStyle w:val="style111"/>
          <w:rFonts w:hint="default"/>
          <w:sz w:val="72"/>
          <w:szCs w:val="72"/>
        </w:rPr>
        <w:t>C0扩充文法编译器</w:t>
      </w:r>
      <w:r w:rsidR="00741A0A">
        <w:rPr>
          <w:rStyle w:val="style111"/>
          <w:rFonts w:hint="default"/>
          <w:sz w:val="72"/>
          <w:szCs w:val="72"/>
        </w:rPr>
        <w:t>文档</w:t>
      </w:r>
    </w:p>
    <w:p w:rsidR="00E00700" w:rsidRDefault="00E00700" w:rsidP="00E00700">
      <w:pPr>
        <w:pStyle w:val="10"/>
      </w:pPr>
    </w:p>
    <w:p w:rsidR="00E00700" w:rsidRDefault="00E00700" w:rsidP="00E00700"/>
    <w:p w:rsidR="00E00700" w:rsidRDefault="00E00700" w:rsidP="00E00700"/>
    <w:p w:rsidR="00E00700" w:rsidRDefault="00E00700" w:rsidP="00E00700"/>
    <w:p w:rsidR="00E00700" w:rsidRDefault="00E00700" w:rsidP="00E00700"/>
    <w:p w:rsidR="00E00700" w:rsidRDefault="00E00700" w:rsidP="00E00700"/>
    <w:p w:rsidR="00E00700" w:rsidRDefault="00E00700" w:rsidP="00E00700"/>
    <w:p w:rsidR="00E00700" w:rsidRDefault="00E00700" w:rsidP="00E00700"/>
    <w:p w:rsidR="00E00700" w:rsidRDefault="00E00700" w:rsidP="00E00700"/>
    <w:p w:rsidR="00E00700" w:rsidRPr="00BA78E6" w:rsidRDefault="00E00700" w:rsidP="00E00700"/>
    <w:p w:rsidR="00E00700" w:rsidRPr="00D733F4" w:rsidRDefault="00E00700" w:rsidP="00E00700">
      <w:pPr>
        <w:rPr>
          <w:rFonts w:ascii="黑体" w:eastAsia="黑体"/>
          <w:b/>
        </w:rPr>
      </w:pPr>
    </w:p>
    <w:p w:rsidR="00E00700" w:rsidRPr="00D733F4" w:rsidRDefault="00E00700" w:rsidP="00E00700">
      <w:pPr>
        <w:rPr>
          <w:rFonts w:ascii="黑体" w:eastAsia="黑体"/>
          <w:b/>
        </w:rPr>
      </w:pPr>
    </w:p>
    <w:p w:rsidR="00E00700" w:rsidRPr="00BE3691" w:rsidRDefault="00E00700" w:rsidP="00E00700">
      <w:pPr>
        <w:spacing w:line="360" w:lineRule="auto"/>
        <w:jc w:val="center"/>
        <w:rPr>
          <w:rFonts w:eastAsia="黑体"/>
          <w:sz w:val="30"/>
          <w:szCs w:val="30"/>
        </w:rPr>
      </w:pPr>
      <w:r w:rsidRPr="00BE3691">
        <w:rPr>
          <w:rFonts w:eastAsia="黑体"/>
          <w:sz w:val="30"/>
          <w:szCs w:val="30"/>
        </w:rPr>
        <w:t>学号：</w:t>
      </w:r>
      <w:r w:rsidRPr="00E00700">
        <w:rPr>
          <w:rFonts w:eastAsia="黑体"/>
          <w:sz w:val="30"/>
          <w:szCs w:val="30"/>
          <w:u w:val="single"/>
        </w:rPr>
        <w:t xml:space="preserve">    10231016   </w:t>
      </w:r>
    </w:p>
    <w:p w:rsidR="00E00700" w:rsidRPr="00BE3691" w:rsidRDefault="00E00700" w:rsidP="00E00700">
      <w:pPr>
        <w:spacing w:line="360" w:lineRule="auto"/>
        <w:jc w:val="center"/>
        <w:rPr>
          <w:rFonts w:eastAsia="黑体"/>
          <w:sz w:val="30"/>
          <w:szCs w:val="30"/>
        </w:rPr>
      </w:pPr>
    </w:p>
    <w:p w:rsidR="00E00700" w:rsidRPr="00BE3691" w:rsidRDefault="00E00700" w:rsidP="00E00700">
      <w:pPr>
        <w:spacing w:line="360" w:lineRule="auto"/>
        <w:jc w:val="center"/>
        <w:rPr>
          <w:rFonts w:eastAsia="黑体"/>
          <w:sz w:val="30"/>
          <w:szCs w:val="30"/>
        </w:rPr>
      </w:pPr>
      <w:r w:rsidRPr="00BE3691">
        <w:rPr>
          <w:rFonts w:eastAsia="黑体"/>
          <w:sz w:val="30"/>
          <w:szCs w:val="30"/>
        </w:rPr>
        <w:t>姓名：</w:t>
      </w:r>
      <w:r w:rsidRPr="00E00700">
        <w:rPr>
          <w:rFonts w:eastAsia="黑体" w:hint="eastAsia"/>
          <w:sz w:val="30"/>
          <w:szCs w:val="30"/>
          <w:u w:val="single"/>
        </w:rPr>
        <w:t xml:space="preserve">   </w:t>
      </w:r>
      <w:r w:rsidRPr="00E00700">
        <w:rPr>
          <w:rFonts w:eastAsia="黑体"/>
          <w:sz w:val="30"/>
          <w:szCs w:val="30"/>
          <w:u w:val="single"/>
        </w:rPr>
        <w:t xml:space="preserve"> </w:t>
      </w:r>
      <w:r w:rsidRPr="00E00700">
        <w:rPr>
          <w:rFonts w:eastAsia="黑体"/>
          <w:sz w:val="30"/>
          <w:szCs w:val="30"/>
          <w:u w:val="single"/>
        </w:rPr>
        <w:t>童</w:t>
      </w:r>
      <w:r w:rsidRPr="00E00700">
        <w:rPr>
          <w:rFonts w:eastAsia="黑体"/>
          <w:sz w:val="30"/>
          <w:szCs w:val="30"/>
          <w:u w:val="single"/>
        </w:rPr>
        <w:t xml:space="preserve">   </w:t>
      </w:r>
      <w:r w:rsidRPr="00E00700">
        <w:rPr>
          <w:rFonts w:eastAsia="黑体" w:hint="eastAsia"/>
          <w:sz w:val="30"/>
          <w:szCs w:val="30"/>
          <w:u w:val="single"/>
        </w:rPr>
        <w:t xml:space="preserve"> </w:t>
      </w:r>
      <w:r w:rsidRPr="00E00700">
        <w:rPr>
          <w:rFonts w:eastAsia="黑体"/>
          <w:sz w:val="30"/>
          <w:szCs w:val="30"/>
          <w:u w:val="single"/>
        </w:rPr>
        <w:t>浩</w:t>
      </w:r>
      <w:r>
        <w:rPr>
          <w:rFonts w:eastAsia="黑体" w:hint="eastAsia"/>
          <w:sz w:val="30"/>
          <w:szCs w:val="30"/>
          <w:u w:val="single"/>
        </w:rPr>
        <w:t xml:space="preserve">  </w:t>
      </w:r>
      <w:r>
        <w:rPr>
          <w:rFonts w:eastAsia="黑体"/>
          <w:sz w:val="30"/>
          <w:szCs w:val="30"/>
          <w:u w:val="single"/>
        </w:rPr>
        <w:t xml:space="preserve"> </w:t>
      </w:r>
    </w:p>
    <w:p w:rsidR="00E00700" w:rsidRPr="00BE3691" w:rsidRDefault="00E00700" w:rsidP="00E00700">
      <w:pPr>
        <w:spacing w:line="360" w:lineRule="auto"/>
      </w:pPr>
      <w:r>
        <w:rPr>
          <w:rFonts w:hint="eastAsia"/>
        </w:rPr>
        <w:t xml:space="preserve">  </w:t>
      </w:r>
    </w:p>
    <w:p w:rsidR="00E00700" w:rsidRPr="00BE3691" w:rsidRDefault="00E00700" w:rsidP="00E00700">
      <w:pPr>
        <w:spacing w:line="360" w:lineRule="auto"/>
      </w:pPr>
    </w:p>
    <w:p w:rsidR="00E00700" w:rsidRPr="00BE3691" w:rsidRDefault="00E00700" w:rsidP="00E00700">
      <w:pPr>
        <w:spacing w:line="360" w:lineRule="auto"/>
      </w:pPr>
    </w:p>
    <w:p w:rsidR="00E00700" w:rsidRPr="00BE3691" w:rsidRDefault="00E00700" w:rsidP="00E00700">
      <w:pPr>
        <w:spacing w:line="360" w:lineRule="auto"/>
        <w:jc w:val="center"/>
        <w:rPr>
          <w:rFonts w:eastAsia="黑体"/>
          <w:sz w:val="30"/>
          <w:szCs w:val="30"/>
        </w:rPr>
      </w:pPr>
      <w:r>
        <w:rPr>
          <w:rFonts w:eastAsia="黑体" w:hint="eastAsia"/>
          <w:sz w:val="30"/>
          <w:szCs w:val="30"/>
        </w:rPr>
        <w:t>201</w:t>
      </w:r>
      <w:r>
        <w:rPr>
          <w:rFonts w:eastAsia="黑体"/>
          <w:sz w:val="30"/>
          <w:szCs w:val="30"/>
        </w:rPr>
        <w:t>3</w:t>
      </w:r>
      <w:r w:rsidRPr="00BE3691">
        <w:rPr>
          <w:rFonts w:eastAsia="黑体"/>
          <w:sz w:val="30"/>
          <w:szCs w:val="30"/>
        </w:rPr>
        <w:t>年</w:t>
      </w:r>
      <w:r w:rsidRPr="00BE3691">
        <w:rPr>
          <w:rFonts w:eastAsia="黑体"/>
          <w:sz w:val="30"/>
          <w:szCs w:val="30"/>
        </w:rPr>
        <w:t xml:space="preserve">    </w:t>
      </w:r>
      <w:r>
        <w:rPr>
          <w:rFonts w:eastAsia="黑体" w:hint="eastAsia"/>
          <w:sz w:val="30"/>
          <w:szCs w:val="30"/>
        </w:rPr>
        <w:t>1</w:t>
      </w:r>
      <w:r w:rsidRPr="00BE3691">
        <w:rPr>
          <w:rFonts w:eastAsia="黑体"/>
          <w:sz w:val="30"/>
          <w:szCs w:val="30"/>
        </w:rPr>
        <w:t>月</w:t>
      </w:r>
      <w:r w:rsidRPr="00BE3691">
        <w:rPr>
          <w:rFonts w:eastAsia="黑体"/>
          <w:sz w:val="30"/>
          <w:szCs w:val="30"/>
        </w:rPr>
        <w:t xml:space="preserve">    </w:t>
      </w:r>
      <w:r>
        <w:rPr>
          <w:rFonts w:eastAsia="黑体"/>
          <w:sz w:val="30"/>
          <w:szCs w:val="30"/>
        </w:rPr>
        <w:t>1</w:t>
      </w:r>
      <w:r w:rsidRPr="00BE3691">
        <w:rPr>
          <w:rFonts w:eastAsia="黑体"/>
          <w:sz w:val="30"/>
          <w:szCs w:val="30"/>
        </w:rPr>
        <w:t>日</w:t>
      </w:r>
    </w:p>
    <w:p w:rsidR="00E00700" w:rsidRDefault="00E00700" w:rsidP="00E00700">
      <w:pPr>
        <w:spacing w:line="360" w:lineRule="auto"/>
        <w:rPr>
          <w:rFonts w:ascii="宋体" w:hAnsi="Calibri" w:cs="Tahoma"/>
          <w:b/>
          <w:sz w:val="52"/>
          <w:szCs w:val="52"/>
        </w:rPr>
      </w:pP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r>
        <w:rPr>
          <w:rFonts w:ascii="宋体" w:hAnsi="Calibri" w:cs="Tahoma"/>
          <w:b/>
          <w:sz w:val="52"/>
          <w:szCs w:val="52"/>
        </w:rPr>
        <w:tab/>
      </w:r>
    </w:p>
    <w:p w:rsidR="006447D7" w:rsidRDefault="006447D7" w:rsidP="00E00700">
      <w:pPr>
        <w:spacing w:line="360" w:lineRule="auto"/>
        <w:rPr>
          <w:rFonts w:ascii="宋体" w:hAnsi="Calibri" w:cs="Tahoma"/>
          <w:b/>
          <w:sz w:val="52"/>
          <w:szCs w:val="52"/>
        </w:rPr>
      </w:pPr>
    </w:p>
    <w:p w:rsidR="006447D7" w:rsidRDefault="006447D7" w:rsidP="00E00700">
      <w:pPr>
        <w:spacing w:line="360" w:lineRule="auto"/>
        <w:rPr>
          <w:rFonts w:ascii="宋体" w:hAnsi="宋体" w:cs="Tahoma"/>
          <w:b/>
          <w:sz w:val="52"/>
          <w:szCs w:val="52"/>
        </w:rPr>
      </w:pPr>
    </w:p>
    <w:p w:rsidR="00741A0A" w:rsidRDefault="00741A0A" w:rsidP="00E00700">
      <w:pPr>
        <w:spacing w:line="360" w:lineRule="auto"/>
        <w:rPr>
          <w:rFonts w:ascii="宋体" w:hAnsi="宋体" w:cs="Tahoma"/>
          <w:b/>
          <w:sz w:val="52"/>
          <w:szCs w:val="52"/>
        </w:rPr>
      </w:pPr>
    </w:p>
    <w:p w:rsidR="00741A0A" w:rsidRPr="00741A0A" w:rsidRDefault="00741A0A" w:rsidP="00B95305">
      <w:pPr>
        <w:pStyle w:val="a5"/>
        <w:numPr>
          <w:ilvl w:val="0"/>
          <w:numId w:val="3"/>
        </w:numPr>
        <w:spacing w:line="360" w:lineRule="auto"/>
        <w:ind w:firstLineChars="0"/>
        <w:outlineLvl w:val="0"/>
        <w:rPr>
          <w:rFonts w:ascii="宋体" w:hAnsi="宋体" w:cs="Tahoma"/>
          <w:b/>
          <w:sz w:val="52"/>
          <w:szCs w:val="52"/>
        </w:rPr>
      </w:pPr>
      <w:r>
        <w:rPr>
          <w:rFonts w:ascii="宋体" w:hAnsi="宋体" w:cs="Tahoma" w:hint="eastAsia"/>
          <w:b/>
          <w:sz w:val="52"/>
          <w:szCs w:val="52"/>
        </w:rPr>
        <w:lastRenderedPageBreak/>
        <w:t>需求说明</w:t>
      </w:r>
    </w:p>
    <w:p w:rsidR="00E00700" w:rsidRPr="00DA3787" w:rsidRDefault="00E00700" w:rsidP="00E00700">
      <w:pPr>
        <w:pStyle w:val="3"/>
        <w:numPr>
          <w:ilvl w:val="0"/>
          <w:numId w:val="1"/>
        </w:numPr>
        <w:rPr>
          <w:sz w:val="30"/>
          <w:szCs w:val="30"/>
        </w:rPr>
      </w:pPr>
      <w:r w:rsidRPr="00DA3787">
        <w:rPr>
          <w:sz w:val="30"/>
          <w:szCs w:val="30"/>
        </w:rPr>
        <w:t>文法说明</w:t>
      </w:r>
    </w:p>
    <w:p w:rsidR="00E00700" w:rsidRPr="00DA3787" w:rsidRDefault="00E00700" w:rsidP="00E00700">
      <w:pPr>
        <w:pStyle w:val="a5"/>
        <w:numPr>
          <w:ilvl w:val="1"/>
          <w:numId w:val="1"/>
        </w:numPr>
        <w:ind w:firstLineChars="0"/>
        <w:rPr>
          <w:b/>
        </w:rPr>
      </w:pPr>
      <w:r w:rsidRPr="00DA3787">
        <w:rPr>
          <w:b/>
        </w:rPr>
        <w:t>原始文法</w:t>
      </w:r>
    </w:p>
    <w:p w:rsidR="00E00700" w:rsidRPr="00DA3787" w:rsidRDefault="00E00700" w:rsidP="00E00700">
      <w:pPr>
        <w:rPr>
          <w:szCs w:val="21"/>
        </w:rPr>
      </w:pPr>
      <w:r w:rsidRPr="00DA3787">
        <w:rPr>
          <w:szCs w:val="21"/>
        </w:rPr>
        <w:t>＜加法运算符＞</w:t>
      </w:r>
      <w:r w:rsidRPr="00DA3787">
        <w:rPr>
          <w:szCs w:val="21"/>
        </w:rPr>
        <w:t xml:space="preserve"> ::= +</w:t>
      </w:r>
      <w:r w:rsidRPr="00DA3787">
        <w:rPr>
          <w:szCs w:val="21"/>
        </w:rPr>
        <w:t>｜</w:t>
      </w:r>
      <w:r w:rsidRPr="00DA3787">
        <w:rPr>
          <w:szCs w:val="21"/>
        </w:rPr>
        <w:t>-</w:t>
      </w:r>
      <w:r w:rsidRPr="00DA3787">
        <w:rPr>
          <w:szCs w:val="21"/>
        </w:rPr>
        <w:br/>
      </w:r>
      <w:r w:rsidRPr="00DA3787">
        <w:rPr>
          <w:szCs w:val="21"/>
        </w:rPr>
        <w:t>＜乘法运算符＞</w:t>
      </w:r>
      <w:r w:rsidRPr="00DA3787">
        <w:rPr>
          <w:szCs w:val="21"/>
        </w:rPr>
        <w:t>  ::= *</w:t>
      </w:r>
      <w:r w:rsidRPr="00DA3787">
        <w:rPr>
          <w:szCs w:val="21"/>
        </w:rPr>
        <w:t>｜</w:t>
      </w:r>
      <w:r w:rsidRPr="00DA3787">
        <w:rPr>
          <w:szCs w:val="21"/>
        </w:rPr>
        <w:t>/</w:t>
      </w:r>
      <w:r w:rsidRPr="00DA3787">
        <w:rPr>
          <w:szCs w:val="21"/>
        </w:rPr>
        <w:br/>
      </w:r>
      <w:r w:rsidRPr="00DA3787">
        <w:rPr>
          <w:szCs w:val="21"/>
        </w:rPr>
        <w:t>＜关系运算符＞</w:t>
      </w:r>
      <w:r w:rsidRPr="00DA3787">
        <w:rPr>
          <w:szCs w:val="21"/>
        </w:rPr>
        <w:t>  ::=  &lt;</w:t>
      </w:r>
      <w:r w:rsidRPr="00DA3787">
        <w:rPr>
          <w:szCs w:val="21"/>
        </w:rPr>
        <w:t>｜</w:t>
      </w:r>
      <w:r w:rsidRPr="00DA3787">
        <w:rPr>
          <w:szCs w:val="21"/>
        </w:rPr>
        <w:t>&lt;=</w:t>
      </w:r>
      <w:r w:rsidRPr="00DA3787">
        <w:rPr>
          <w:szCs w:val="21"/>
        </w:rPr>
        <w:t>｜</w:t>
      </w:r>
      <w:r w:rsidRPr="00DA3787">
        <w:rPr>
          <w:szCs w:val="21"/>
        </w:rPr>
        <w:t>&gt;</w:t>
      </w:r>
      <w:r w:rsidRPr="00DA3787">
        <w:rPr>
          <w:szCs w:val="21"/>
        </w:rPr>
        <w:t>｜</w:t>
      </w:r>
      <w:r w:rsidRPr="00DA3787">
        <w:rPr>
          <w:szCs w:val="21"/>
        </w:rPr>
        <w:t>&gt;=</w:t>
      </w:r>
      <w:r w:rsidRPr="00DA3787">
        <w:rPr>
          <w:szCs w:val="21"/>
        </w:rPr>
        <w:t>｜</w:t>
      </w:r>
      <w:r w:rsidRPr="00DA3787">
        <w:rPr>
          <w:szCs w:val="21"/>
        </w:rPr>
        <w:t>!=</w:t>
      </w:r>
      <w:r w:rsidRPr="00DA3787">
        <w:rPr>
          <w:szCs w:val="21"/>
        </w:rPr>
        <w:t>｜</w:t>
      </w:r>
      <w:r w:rsidRPr="00DA3787">
        <w:rPr>
          <w:szCs w:val="21"/>
        </w:rPr>
        <w:t>==</w:t>
      </w:r>
      <w:r w:rsidRPr="00DA3787">
        <w:rPr>
          <w:szCs w:val="21"/>
        </w:rPr>
        <w:br/>
      </w:r>
      <w:r w:rsidRPr="00DA3787">
        <w:rPr>
          <w:szCs w:val="21"/>
        </w:rPr>
        <w:t>＜字母＞</w:t>
      </w:r>
      <w:r w:rsidRPr="00DA3787">
        <w:rPr>
          <w:szCs w:val="21"/>
        </w:rPr>
        <w:t xml:space="preserve">   ::= </w:t>
      </w:r>
      <w:r w:rsidRPr="00DA3787">
        <w:rPr>
          <w:szCs w:val="21"/>
        </w:rPr>
        <w:t>＿｜</w:t>
      </w:r>
      <w:r w:rsidRPr="00DA3787">
        <w:rPr>
          <w:szCs w:val="21"/>
        </w:rPr>
        <w:t>a</w:t>
      </w:r>
      <w:r w:rsidRPr="00DA3787">
        <w:rPr>
          <w:szCs w:val="21"/>
        </w:rPr>
        <w:t>｜．．．｜</w:t>
      </w:r>
      <w:r w:rsidRPr="00DA3787">
        <w:rPr>
          <w:szCs w:val="21"/>
        </w:rPr>
        <w:t>z</w:t>
      </w:r>
      <w:r w:rsidRPr="00DA3787">
        <w:rPr>
          <w:szCs w:val="21"/>
        </w:rPr>
        <w:t>｜</w:t>
      </w:r>
      <w:r w:rsidRPr="00DA3787">
        <w:rPr>
          <w:szCs w:val="21"/>
        </w:rPr>
        <w:t>A</w:t>
      </w:r>
      <w:r w:rsidRPr="00DA3787">
        <w:rPr>
          <w:szCs w:val="21"/>
        </w:rPr>
        <w:t>｜．．．｜</w:t>
      </w:r>
      <w:r w:rsidRPr="00DA3787">
        <w:rPr>
          <w:szCs w:val="21"/>
        </w:rPr>
        <w:t>Z</w:t>
      </w:r>
      <w:r w:rsidRPr="00DA3787">
        <w:rPr>
          <w:szCs w:val="21"/>
        </w:rPr>
        <w:br/>
      </w:r>
      <w:r w:rsidRPr="00DA3787">
        <w:rPr>
          <w:szCs w:val="21"/>
        </w:rPr>
        <w:t>＜数字＞</w:t>
      </w:r>
      <w:r w:rsidRPr="00DA3787">
        <w:rPr>
          <w:szCs w:val="21"/>
        </w:rPr>
        <w:t xml:space="preserve">   ::= </w:t>
      </w:r>
      <w:r w:rsidRPr="00DA3787">
        <w:rPr>
          <w:szCs w:val="21"/>
        </w:rPr>
        <w:t>０｜＜非零数字＞</w:t>
      </w:r>
      <w:r w:rsidRPr="00DA3787">
        <w:rPr>
          <w:szCs w:val="21"/>
        </w:rPr>
        <w:br/>
      </w:r>
      <w:r w:rsidRPr="00DA3787">
        <w:rPr>
          <w:szCs w:val="21"/>
        </w:rPr>
        <w:t>＜非零数字＞</w:t>
      </w:r>
      <w:r w:rsidRPr="00DA3787">
        <w:rPr>
          <w:szCs w:val="21"/>
        </w:rPr>
        <w:t xml:space="preserve">  ::= </w:t>
      </w:r>
      <w:r w:rsidRPr="00DA3787">
        <w:rPr>
          <w:szCs w:val="21"/>
        </w:rPr>
        <w:t>１｜．．．｜９</w:t>
      </w:r>
      <w:r w:rsidRPr="00DA3787">
        <w:rPr>
          <w:szCs w:val="21"/>
        </w:rPr>
        <w:br/>
      </w:r>
      <w:r w:rsidRPr="00DA3787">
        <w:rPr>
          <w:szCs w:val="21"/>
        </w:rPr>
        <w:t>＜字符＞</w:t>
      </w:r>
      <w:r w:rsidRPr="00DA3787">
        <w:rPr>
          <w:szCs w:val="21"/>
        </w:rPr>
        <w:t>    ::=  '</w:t>
      </w:r>
      <w:r w:rsidRPr="00DA3787">
        <w:rPr>
          <w:szCs w:val="21"/>
        </w:rPr>
        <w:t>＜加法运算符＞</w:t>
      </w:r>
      <w:r w:rsidRPr="00DA3787">
        <w:rPr>
          <w:szCs w:val="21"/>
        </w:rPr>
        <w:t>'</w:t>
      </w:r>
      <w:r w:rsidRPr="00DA3787">
        <w:rPr>
          <w:szCs w:val="21"/>
        </w:rPr>
        <w:t>｜</w:t>
      </w:r>
      <w:r w:rsidRPr="00DA3787">
        <w:rPr>
          <w:szCs w:val="21"/>
        </w:rPr>
        <w:t>'</w:t>
      </w:r>
      <w:r w:rsidRPr="00DA3787">
        <w:rPr>
          <w:szCs w:val="21"/>
        </w:rPr>
        <w:t>＜乘法运算符＞</w:t>
      </w:r>
      <w:r w:rsidRPr="00DA3787">
        <w:rPr>
          <w:szCs w:val="21"/>
        </w:rPr>
        <w:t>'</w:t>
      </w:r>
      <w:r w:rsidRPr="00DA3787">
        <w:rPr>
          <w:szCs w:val="21"/>
        </w:rPr>
        <w:t>｜</w:t>
      </w:r>
      <w:r w:rsidRPr="00DA3787">
        <w:rPr>
          <w:szCs w:val="21"/>
        </w:rPr>
        <w:t>'</w:t>
      </w:r>
      <w:r w:rsidRPr="00DA3787">
        <w:rPr>
          <w:szCs w:val="21"/>
        </w:rPr>
        <w:t>＜字母＞</w:t>
      </w:r>
      <w:r w:rsidRPr="00DA3787">
        <w:rPr>
          <w:szCs w:val="21"/>
        </w:rPr>
        <w:t>'</w:t>
      </w:r>
      <w:r w:rsidRPr="00DA3787">
        <w:rPr>
          <w:szCs w:val="21"/>
        </w:rPr>
        <w:t>｜</w:t>
      </w:r>
      <w:r w:rsidRPr="00DA3787">
        <w:rPr>
          <w:szCs w:val="21"/>
        </w:rPr>
        <w:t>'</w:t>
      </w:r>
      <w:r w:rsidRPr="00DA3787">
        <w:rPr>
          <w:szCs w:val="21"/>
        </w:rPr>
        <w:t>＜数字＞</w:t>
      </w:r>
      <w:r w:rsidRPr="00DA3787">
        <w:rPr>
          <w:szCs w:val="21"/>
        </w:rPr>
        <w:t>'</w:t>
      </w:r>
      <w:r w:rsidRPr="00DA3787">
        <w:rPr>
          <w:szCs w:val="21"/>
        </w:rPr>
        <w:br/>
      </w:r>
      <w:r w:rsidRPr="00DA3787">
        <w:rPr>
          <w:szCs w:val="21"/>
        </w:rPr>
        <w:t>＜字符串＞</w:t>
      </w:r>
      <w:r w:rsidRPr="00DA3787">
        <w:rPr>
          <w:szCs w:val="21"/>
        </w:rPr>
        <w:t>   ::=  "</w:t>
      </w:r>
      <w:r w:rsidRPr="00DA3787">
        <w:rPr>
          <w:szCs w:val="21"/>
        </w:rPr>
        <w:t>｛十进制编码为</w:t>
      </w:r>
      <w:r w:rsidRPr="00DA3787">
        <w:rPr>
          <w:szCs w:val="21"/>
        </w:rPr>
        <w:t>32,33,35-126</w:t>
      </w:r>
      <w:r w:rsidRPr="00DA3787">
        <w:rPr>
          <w:szCs w:val="21"/>
        </w:rPr>
        <w:t>的</w:t>
      </w:r>
      <w:r w:rsidRPr="00DA3787">
        <w:rPr>
          <w:szCs w:val="21"/>
        </w:rPr>
        <w:t>ASCII</w:t>
      </w:r>
      <w:r w:rsidRPr="00DA3787">
        <w:rPr>
          <w:szCs w:val="21"/>
        </w:rPr>
        <w:t>字符｝</w:t>
      </w:r>
      <w:r w:rsidRPr="00DA3787">
        <w:rPr>
          <w:szCs w:val="21"/>
        </w:rPr>
        <w:t>"                             </w:t>
      </w:r>
      <w:r w:rsidRPr="00DA3787">
        <w:rPr>
          <w:rStyle w:val="apple-converted-space"/>
          <w:szCs w:val="21"/>
        </w:rPr>
        <w:t> </w:t>
      </w:r>
      <w:r w:rsidRPr="00DA3787">
        <w:rPr>
          <w:szCs w:val="21"/>
        </w:rPr>
        <w:br/>
      </w:r>
      <w:r w:rsidRPr="00DA3787">
        <w:rPr>
          <w:szCs w:val="21"/>
        </w:rPr>
        <w:t>＜程序＞</w:t>
      </w:r>
      <w:r w:rsidRPr="00DA3787">
        <w:rPr>
          <w:szCs w:val="21"/>
        </w:rPr>
        <w:t xml:space="preserve">    ::= </w:t>
      </w:r>
      <w:r w:rsidRPr="00DA3787">
        <w:rPr>
          <w:szCs w:val="21"/>
        </w:rPr>
        <w:t>［＜常量说明＞］［＜变量说明＞］</w:t>
      </w:r>
      <w:r w:rsidRPr="00DA3787">
        <w:rPr>
          <w:szCs w:val="21"/>
        </w:rPr>
        <w:t>{</w:t>
      </w:r>
      <w:r w:rsidRPr="00DA3787">
        <w:rPr>
          <w:szCs w:val="21"/>
        </w:rPr>
        <w:t>＜有返回值函数定义＞</w:t>
      </w:r>
      <w:r w:rsidRPr="00DA3787">
        <w:rPr>
          <w:szCs w:val="21"/>
        </w:rPr>
        <w:t>|</w:t>
      </w:r>
      <w:r w:rsidRPr="00DA3787">
        <w:rPr>
          <w:szCs w:val="21"/>
        </w:rPr>
        <w:t>＜无返回值函数定义＞</w:t>
      </w:r>
      <w:r w:rsidRPr="00DA3787">
        <w:rPr>
          <w:szCs w:val="21"/>
        </w:rPr>
        <w:t>}</w:t>
      </w:r>
      <w:r w:rsidRPr="00DA3787">
        <w:rPr>
          <w:szCs w:val="21"/>
        </w:rPr>
        <w:t>＜主函数＞</w:t>
      </w:r>
      <w:r w:rsidRPr="00DA3787">
        <w:rPr>
          <w:szCs w:val="21"/>
        </w:rPr>
        <w:br/>
      </w:r>
      <w:r w:rsidRPr="00DA3787">
        <w:rPr>
          <w:szCs w:val="21"/>
        </w:rPr>
        <w:t>＜常量说明＞</w:t>
      </w:r>
      <w:r w:rsidRPr="00DA3787">
        <w:rPr>
          <w:szCs w:val="21"/>
        </w:rPr>
        <w:t xml:space="preserve"> ::=  const</w:t>
      </w:r>
      <w:r w:rsidRPr="00DA3787">
        <w:rPr>
          <w:szCs w:val="21"/>
        </w:rPr>
        <w:t>＜常量定义＞</w:t>
      </w:r>
      <w:r w:rsidRPr="00DA3787">
        <w:rPr>
          <w:szCs w:val="21"/>
        </w:rPr>
        <w:t>;{ const</w:t>
      </w:r>
      <w:r w:rsidRPr="00DA3787">
        <w:rPr>
          <w:szCs w:val="21"/>
        </w:rPr>
        <w:t>＜常量定义＞</w:t>
      </w:r>
      <w:r w:rsidRPr="00DA3787">
        <w:rPr>
          <w:szCs w:val="21"/>
        </w:rPr>
        <w:t>;}</w:t>
      </w:r>
      <w:r w:rsidRPr="00DA3787">
        <w:rPr>
          <w:szCs w:val="21"/>
        </w:rPr>
        <w:br/>
      </w:r>
      <w:r w:rsidRPr="00DA3787">
        <w:rPr>
          <w:szCs w:val="21"/>
        </w:rPr>
        <w:t>＜常量定义＞</w:t>
      </w:r>
      <w:r w:rsidRPr="00DA3787">
        <w:rPr>
          <w:szCs w:val="21"/>
        </w:rPr>
        <w:t>   ::=   int</w:t>
      </w:r>
      <w:r w:rsidRPr="00DA3787">
        <w:rPr>
          <w:szCs w:val="21"/>
        </w:rPr>
        <w:t>＜标识符＞＝＜整数＞</w:t>
      </w:r>
      <w:r w:rsidRPr="00DA3787">
        <w:rPr>
          <w:szCs w:val="21"/>
        </w:rPr>
        <w:t>{,</w:t>
      </w:r>
      <w:r w:rsidRPr="00DA3787">
        <w:rPr>
          <w:szCs w:val="21"/>
        </w:rPr>
        <w:t>＜标识符＞＝＜整数＞</w:t>
      </w:r>
      <w:r w:rsidRPr="00DA3787">
        <w:rPr>
          <w:szCs w:val="21"/>
        </w:rPr>
        <w:t>}</w:t>
      </w:r>
      <w:r w:rsidRPr="00DA3787">
        <w:rPr>
          <w:szCs w:val="21"/>
        </w:rPr>
        <w:br/>
        <w:t>                            | char</w:t>
      </w:r>
      <w:r w:rsidRPr="00DA3787">
        <w:rPr>
          <w:szCs w:val="21"/>
        </w:rPr>
        <w:t>＜标识符＞＝＜字符＞</w:t>
      </w:r>
      <w:r w:rsidRPr="00DA3787">
        <w:rPr>
          <w:szCs w:val="21"/>
        </w:rPr>
        <w:t>{,</w:t>
      </w:r>
      <w:r w:rsidRPr="00DA3787">
        <w:rPr>
          <w:szCs w:val="21"/>
        </w:rPr>
        <w:t>＜标识符＞＝＜字符＞</w:t>
      </w:r>
      <w:r w:rsidRPr="00DA3787">
        <w:rPr>
          <w:szCs w:val="21"/>
        </w:rPr>
        <w:t>}</w:t>
      </w:r>
      <w:r w:rsidRPr="00DA3787">
        <w:rPr>
          <w:szCs w:val="21"/>
        </w:rPr>
        <w:br/>
      </w:r>
      <w:r w:rsidRPr="00DA3787">
        <w:rPr>
          <w:szCs w:val="21"/>
        </w:rPr>
        <w:t>＜无符号整数＞</w:t>
      </w:r>
      <w:r w:rsidRPr="00DA3787">
        <w:rPr>
          <w:szCs w:val="21"/>
        </w:rPr>
        <w:t xml:space="preserve">  ::= </w:t>
      </w:r>
      <w:r w:rsidRPr="00DA3787">
        <w:rPr>
          <w:szCs w:val="21"/>
        </w:rPr>
        <w:t>＜非零数字＞｛＜数字＞｝</w:t>
      </w:r>
      <w:r w:rsidRPr="00DA3787">
        <w:rPr>
          <w:szCs w:val="21"/>
        </w:rPr>
        <w:br/>
      </w:r>
      <w:r w:rsidRPr="00DA3787">
        <w:rPr>
          <w:szCs w:val="21"/>
        </w:rPr>
        <w:t>＜整数＞</w:t>
      </w:r>
      <w:r w:rsidRPr="00DA3787">
        <w:rPr>
          <w:szCs w:val="21"/>
        </w:rPr>
        <w:t xml:space="preserve">        ::= </w:t>
      </w:r>
      <w:r w:rsidRPr="00DA3787">
        <w:rPr>
          <w:szCs w:val="21"/>
        </w:rPr>
        <w:t>［＋｜－］＜无符号整数＞｜０</w:t>
      </w:r>
      <w:r w:rsidRPr="00DA3787">
        <w:rPr>
          <w:szCs w:val="21"/>
        </w:rPr>
        <w:br/>
      </w:r>
      <w:r w:rsidRPr="00DA3787">
        <w:rPr>
          <w:szCs w:val="21"/>
        </w:rPr>
        <w:t>＜标识符＞</w:t>
      </w:r>
      <w:r w:rsidRPr="00DA3787">
        <w:rPr>
          <w:szCs w:val="21"/>
        </w:rPr>
        <w:t xml:space="preserve">    ::=  </w:t>
      </w:r>
      <w:r w:rsidRPr="00DA3787">
        <w:rPr>
          <w:szCs w:val="21"/>
        </w:rPr>
        <w:t>＜字母＞｛＜字母＞｜＜数字＞｝</w:t>
      </w:r>
      <w:r w:rsidRPr="00DA3787">
        <w:rPr>
          <w:szCs w:val="21"/>
        </w:rPr>
        <w:br/>
      </w:r>
      <w:r w:rsidRPr="00DA3787">
        <w:rPr>
          <w:szCs w:val="21"/>
        </w:rPr>
        <w:t>＜声明头部＞</w:t>
      </w:r>
      <w:r w:rsidRPr="00DA3787">
        <w:rPr>
          <w:szCs w:val="21"/>
        </w:rPr>
        <w:t>   ::=  int</w:t>
      </w:r>
      <w:r w:rsidRPr="00DA3787">
        <w:rPr>
          <w:szCs w:val="21"/>
        </w:rPr>
        <w:t>＜标识符＞</w:t>
      </w:r>
      <w:r w:rsidRPr="00DA3787">
        <w:rPr>
          <w:szCs w:val="21"/>
        </w:rPr>
        <w:t>|char</w:t>
      </w:r>
      <w:r w:rsidRPr="00DA3787">
        <w:rPr>
          <w:szCs w:val="21"/>
        </w:rPr>
        <w:t>＜标识符＞</w:t>
      </w:r>
      <w:r w:rsidRPr="00DA3787">
        <w:rPr>
          <w:szCs w:val="21"/>
        </w:rPr>
        <w:br/>
      </w:r>
      <w:r w:rsidRPr="00DA3787">
        <w:rPr>
          <w:szCs w:val="21"/>
        </w:rPr>
        <w:t>＜变量说明＞</w:t>
      </w:r>
      <w:r w:rsidRPr="00DA3787">
        <w:rPr>
          <w:szCs w:val="21"/>
        </w:rPr>
        <w:t xml:space="preserve">  ::= </w:t>
      </w:r>
      <w:r w:rsidRPr="00DA3787">
        <w:rPr>
          <w:szCs w:val="21"/>
        </w:rPr>
        <w:t>＜变量定义＞</w:t>
      </w:r>
      <w:r w:rsidRPr="00DA3787">
        <w:rPr>
          <w:szCs w:val="21"/>
        </w:rPr>
        <w:t>;{</w:t>
      </w:r>
      <w:r w:rsidRPr="00DA3787">
        <w:rPr>
          <w:szCs w:val="21"/>
        </w:rPr>
        <w:t>＜变量定义＞</w:t>
      </w:r>
      <w:r w:rsidRPr="00DA3787">
        <w:rPr>
          <w:szCs w:val="21"/>
        </w:rPr>
        <w:t>;}</w:t>
      </w:r>
      <w:r w:rsidRPr="00DA3787">
        <w:rPr>
          <w:szCs w:val="21"/>
        </w:rPr>
        <w:br/>
      </w:r>
      <w:r w:rsidRPr="00DA3787">
        <w:rPr>
          <w:szCs w:val="21"/>
        </w:rPr>
        <w:t>＜变量定义＞</w:t>
      </w:r>
      <w:r w:rsidRPr="00DA3787">
        <w:rPr>
          <w:szCs w:val="21"/>
        </w:rPr>
        <w:t xml:space="preserve">  ::= </w:t>
      </w:r>
      <w:r w:rsidRPr="00DA3787">
        <w:rPr>
          <w:szCs w:val="21"/>
        </w:rPr>
        <w:t>＜类型标识符＞</w:t>
      </w:r>
      <w:r w:rsidRPr="00DA3787">
        <w:rPr>
          <w:szCs w:val="21"/>
        </w:rPr>
        <w:t>(</w:t>
      </w:r>
      <w:r w:rsidRPr="00DA3787">
        <w:rPr>
          <w:szCs w:val="21"/>
        </w:rPr>
        <w:t>＜标识符＞</w:t>
      </w:r>
      <w:r w:rsidRPr="00DA3787">
        <w:rPr>
          <w:szCs w:val="21"/>
        </w:rPr>
        <w:t>|</w:t>
      </w:r>
      <w:r w:rsidRPr="00DA3787">
        <w:rPr>
          <w:szCs w:val="21"/>
        </w:rPr>
        <w:t>＜标识符＞</w:t>
      </w:r>
      <w:r w:rsidRPr="00DA3787">
        <w:rPr>
          <w:szCs w:val="21"/>
        </w:rPr>
        <w:t>‘[’</w:t>
      </w:r>
      <w:r w:rsidRPr="00DA3787">
        <w:rPr>
          <w:szCs w:val="21"/>
        </w:rPr>
        <w:t>＜无符号整数＞</w:t>
      </w:r>
      <w:r w:rsidRPr="00DA3787">
        <w:rPr>
          <w:szCs w:val="21"/>
        </w:rPr>
        <w:t>‘]’){,</w:t>
      </w:r>
      <w:r w:rsidRPr="00DA3787">
        <w:rPr>
          <w:szCs w:val="21"/>
        </w:rPr>
        <w:t>＜标识符＞</w:t>
      </w:r>
      <w:r w:rsidRPr="00DA3787">
        <w:rPr>
          <w:szCs w:val="21"/>
        </w:rPr>
        <w:t>|</w:t>
      </w:r>
      <w:r w:rsidRPr="00DA3787">
        <w:rPr>
          <w:szCs w:val="21"/>
        </w:rPr>
        <w:t>＜标识符＞</w:t>
      </w:r>
      <w:r w:rsidRPr="00DA3787">
        <w:rPr>
          <w:szCs w:val="21"/>
        </w:rPr>
        <w:t>‘[’</w:t>
      </w:r>
      <w:r w:rsidRPr="00DA3787">
        <w:rPr>
          <w:szCs w:val="21"/>
        </w:rPr>
        <w:t>＜无符号整数＞</w:t>
      </w:r>
      <w:r w:rsidRPr="00DA3787">
        <w:rPr>
          <w:szCs w:val="21"/>
        </w:rPr>
        <w:t>‘]’ }</w:t>
      </w:r>
      <w:r w:rsidRPr="00DA3787">
        <w:rPr>
          <w:szCs w:val="21"/>
        </w:rPr>
        <w:br/>
      </w:r>
      <w:r w:rsidRPr="00DA3787">
        <w:rPr>
          <w:szCs w:val="21"/>
        </w:rPr>
        <w:t>＜类型标识符＞</w:t>
      </w:r>
      <w:r w:rsidRPr="00DA3787">
        <w:rPr>
          <w:szCs w:val="21"/>
        </w:rPr>
        <w:t>      ::=  int | char</w:t>
      </w:r>
      <w:r w:rsidRPr="00DA3787">
        <w:rPr>
          <w:szCs w:val="21"/>
        </w:rPr>
        <w:br/>
      </w:r>
      <w:r w:rsidRPr="00DA3787">
        <w:rPr>
          <w:szCs w:val="21"/>
        </w:rPr>
        <w:t>＜有返回值函数定义＞</w:t>
      </w:r>
      <w:r w:rsidRPr="00DA3787">
        <w:rPr>
          <w:szCs w:val="21"/>
        </w:rPr>
        <w:t xml:space="preserve">  ::=  </w:t>
      </w:r>
      <w:r w:rsidRPr="00DA3787">
        <w:rPr>
          <w:szCs w:val="21"/>
        </w:rPr>
        <w:t>＜声明头部＞</w:t>
      </w:r>
      <w:r w:rsidRPr="00DA3787">
        <w:rPr>
          <w:szCs w:val="21"/>
        </w:rPr>
        <w:t>‘(’</w:t>
      </w:r>
      <w:r w:rsidRPr="00DA3787">
        <w:rPr>
          <w:szCs w:val="21"/>
        </w:rPr>
        <w:t>＜参数＞</w:t>
      </w:r>
      <w:r w:rsidRPr="00DA3787">
        <w:rPr>
          <w:szCs w:val="21"/>
        </w:rPr>
        <w:t>‘)’ ‘{’</w:t>
      </w:r>
      <w:r w:rsidRPr="00DA3787">
        <w:rPr>
          <w:szCs w:val="21"/>
        </w:rPr>
        <w:t>＜复合语句＞</w:t>
      </w:r>
      <w:r w:rsidRPr="00DA3787">
        <w:rPr>
          <w:szCs w:val="21"/>
        </w:rPr>
        <w:t>‘}’</w:t>
      </w:r>
      <w:r w:rsidRPr="00DA3787">
        <w:rPr>
          <w:szCs w:val="21"/>
        </w:rPr>
        <w:br/>
      </w:r>
      <w:r w:rsidRPr="00DA3787">
        <w:rPr>
          <w:szCs w:val="21"/>
        </w:rPr>
        <w:t>＜无返回值函数定义＞</w:t>
      </w:r>
      <w:r w:rsidRPr="00DA3787">
        <w:rPr>
          <w:szCs w:val="21"/>
        </w:rPr>
        <w:t>  ::= void</w:t>
      </w:r>
      <w:r w:rsidRPr="00DA3787">
        <w:rPr>
          <w:szCs w:val="21"/>
        </w:rPr>
        <w:t>＜标识符＞</w:t>
      </w:r>
      <w:r w:rsidRPr="00DA3787">
        <w:rPr>
          <w:szCs w:val="21"/>
        </w:rPr>
        <w:t>‘(’</w:t>
      </w:r>
      <w:r w:rsidRPr="00DA3787">
        <w:rPr>
          <w:szCs w:val="21"/>
        </w:rPr>
        <w:t>＜参数＞</w:t>
      </w:r>
      <w:r w:rsidRPr="00DA3787">
        <w:rPr>
          <w:szCs w:val="21"/>
        </w:rPr>
        <w:t>‘)’‘{’</w:t>
      </w:r>
      <w:r w:rsidRPr="00DA3787">
        <w:rPr>
          <w:szCs w:val="21"/>
        </w:rPr>
        <w:t>＜复合语句＞</w:t>
      </w:r>
      <w:r w:rsidRPr="00DA3787">
        <w:rPr>
          <w:szCs w:val="21"/>
        </w:rPr>
        <w:t>‘}’</w:t>
      </w:r>
      <w:r w:rsidRPr="00DA3787">
        <w:rPr>
          <w:szCs w:val="21"/>
        </w:rPr>
        <w:br/>
      </w:r>
      <w:r w:rsidRPr="00DA3787">
        <w:rPr>
          <w:szCs w:val="21"/>
        </w:rPr>
        <w:t>＜复合语句＞</w:t>
      </w:r>
      <w:r w:rsidRPr="00DA3787">
        <w:rPr>
          <w:szCs w:val="21"/>
        </w:rPr>
        <w:t xml:space="preserve">   ::=  </w:t>
      </w:r>
      <w:r w:rsidRPr="00DA3787">
        <w:rPr>
          <w:szCs w:val="21"/>
        </w:rPr>
        <w:t>［＜常量说明＞］［＜变量说明＞］＜语句列＞</w:t>
      </w:r>
      <w:r w:rsidRPr="00DA3787">
        <w:rPr>
          <w:szCs w:val="21"/>
        </w:rPr>
        <w:br/>
      </w:r>
      <w:r w:rsidRPr="00DA3787">
        <w:rPr>
          <w:szCs w:val="21"/>
        </w:rPr>
        <w:t>＜参数＞</w:t>
      </w:r>
      <w:r w:rsidRPr="00DA3787">
        <w:rPr>
          <w:szCs w:val="21"/>
        </w:rPr>
        <w:t xml:space="preserve">    ::= </w:t>
      </w:r>
      <w:r w:rsidRPr="00DA3787">
        <w:rPr>
          <w:szCs w:val="21"/>
        </w:rPr>
        <w:t>＜参数表＞</w:t>
      </w:r>
      <w:r w:rsidRPr="00DA3787">
        <w:rPr>
          <w:szCs w:val="21"/>
        </w:rPr>
        <w:br/>
      </w:r>
      <w:r w:rsidRPr="00DA3787">
        <w:rPr>
          <w:szCs w:val="21"/>
        </w:rPr>
        <w:t>＜参数表＞</w:t>
      </w:r>
      <w:r w:rsidRPr="00DA3787">
        <w:rPr>
          <w:szCs w:val="21"/>
        </w:rPr>
        <w:t xml:space="preserve">    ::=  </w:t>
      </w:r>
      <w:r w:rsidRPr="00DA3787">
        <w:rPr>
          <w:szCs w:val="21"/>
        </w:rPr>
        <w:t>＜类型标识符＞＜标识符＞</w:t>
      </w:r>
      <w:r w:rsidRPr="00DA3787">
        <w:rPr>
          <w:szCs w:val="21"/>
        </w:rPr>
        <w:t>{,</w:t>
      </w:r>
      <w:r w:rsidRPr="00DA3787">
        <w:rPr>
          <w:szCs w:val="21"/>
        </w:rPr>
        <w:t>＜类型标识符＞＜标识符＞</w:t>
      </w:r>
      <w:r w:rsidRPr="00DA3787">
        <w:rPr>
          <w:szCs w:val="21"/>
        </w:rPr>
        <w:t xml:space="preserve">}| </w:t>
      </w:r>
      <w:r w:rsidRPr="00DA3787">
        <w:rPr>
          <w:szCs w:val="21"/>
        </w:rPr>
        <w:t>＜空＞</w:t>
      </w:r>
      <w:r w:rsidRPr="00DA3787">
        <w:rPr>
          <w:szCs w:val="21"/>
        </w:rPr>
        <w:br/>
      </w:r>
      <w:r w:rsidRPr="00DA3787">
        <w:rPr>
          <w:szCs w:val="21"/>
        </w:rPr>
        <w:t>＜主函数＞</w:t>
      </w:r>
      <w:r w:rsidRPr="00DA3787">
        <w:rPr>
          <w:szCs w:val="21"/>
        </w:rPr>
        <w:t>    ::= void main‘(’‘)’ ‘{’</w:t>
      </w:r>
      <w:r w:rsidRPr="00DA3787">
        <w:rPr>
          <w:szCs w:val="21"/>
        </w:rPr>
        <w:t>＜复合语句＞</w:t>
      </w:r>
      <w:r w:rsidRPr="00DA3787">
        <w:rPr>
          <w:szCs w:val="21"/>
        </w:rPr>
        <w:t>‘}’</w:t>
      </w:r>
      <w:r w:rsidRPr="00DA3787">
        <w:rPr>
          <w:szCs w:val="21"/>
        </w:rPr>
        <w:br/>
      </w:r>
      <w:r w:rsidRPr="00DA3787">
        <w:rPr>
          <w:szCs w:val="21"/>
        </w:rPr>
        <w:t>＜表达式＞</w:t>
      </w:r>
      <w:r w:rsidRPr="00DA3787">
        <w:rPr>
          <w:szCs w:val="21"/>
        </w:rPr>
        <w:t xml:space="preserve">    ::= </w:t>
      </w:r>
      <w:r w:rsidRPr="00DA3787">
        <w:rPr>
          <w:szCs w:val="21"/>
        </w:rPr>
        <w:t>［＋｜－］＜项＞</w:t>
      </w:r>
      <w:r w:rsidRPr="00DA3787">
        <w:rPr>
          <w:szCs w:val="21"/>
        </w:rPr>
        <w:t>{</w:t>
      </w:r>
      <w:r w:rsidRPr="00DA3787">
        <w:rPr>
          <w:szCs w:val="21"/>
        </w:rPr>
        <w:t>＜加法运算符＞＜项＞</w:t>
      </w:r>
      <w:r w:rsidRPr="00DA3787">
        <w:rPr>
          <w:szCs w:val="21"/>
        </w:rPr>
        <w:t>}</w:t>
      </w:r>
      <w:r w:rsidRPr="00DA3787">
        <w:rPr>
          <w:szCs w:val="21"/>
        </w:rPr>
        <w:br/>
      </w:r>
      <w:r w:rsidRPr="00DA3787">
        <w:rPr>
          <w:szCs w:val="21"/>
        </w:rPr>
        <w:t>＜项＞</w:t>
      </w:r>
      <w:r w:rsidRPr="00DA3787">
        <w:rPr>
          <w:szCs w:val="21"/>
        </w:rPr>
        <w:t xml:space="preserve">     ::= </w:t>
      </w:r>
      <w:r w:rsidRPr="00DA3787">
        <w:rPr>
          <w:szCs w:val="21"/>
        </w:rPr>
        <w:t>＜因子＞</w:t>
      </w:r>
      <w:r w:rsidRPr="00DA3787">
        <w:rPr>
          <w:szCs w:val="21"/>
        </w:rPr>
        <w:t>{</w:t>
      </w:r>
      <w:r w:rsidRPr="00DA3787">
        <w:rPr>
          <w:szCs w:val="21"/>
        </w:rPr>
        <w:t>＜乘法运算符＞＜因子＞</w:t>
      </w:r>
      <w:r w:rsidRPr="00DA3787">
        <w:rPr>
          <w:szCs w:val="21"/>
        </w:rPr>
        <w:t>}</w:t>
      </w:r>
      <w:r w:rsidRPr="00DA3787">
        <w:rPr>
          <w:szCs w:val="21"/>
        </w:rPr>
        <w:br/>
      </w:r>
      <w:r w:rsidRPr="00DA3787">
        <w:rPr>
          <w:szCs w:val="21"/>
        </w:rPr>
        <w:t>＜因子＞</w:t>
      </w:r>
      <w:r w:rsidRPr="00DA3787">
        <w:rPr>
          <w:szCs w:val="21"/>
        </w:rPr>
        <w:t xml:space="preserve">    ::= </w:t>
      </w:r>
      <w:r w:rsidRPr="00DA3787">
        <w:rPr>
          <w:szCs w:val="21"/>
        </w:rPr>
        <w:t>＜标识符＞｜＜标识符＞</w:t>
      </w:r>
      <w:r w:rsidRPr="00DA3787">
        <w:rPr>
          <w:szCs w:val="21"/>
        </w:rPr>
        <w:t>‘[’</w:t>
      </w:r>
      <w:r w:rsidRPr="00DA3787">
        <w:rPr>
          <w:szCs w:val="21"/>
        </w:rPr>
        <w:t>＜表达式＞</w:t>
      </w:r>
      <w:r w:rsidRPr="00DA3787">
        <w:rPr>
          <w:szCs w:val="21"/>
        </w:rPr>
        <w:t>‘]’</w:t>
      </w:r>
      <w:r w:rsidRPr="00DA3787">
        <w:rPr>
          <w:szCs w:val="21"/>
        </w:rPr>
        <w:t>｜＜整数＞</w:t>
      </w:r>
      <w:r w:rsidRPr="00DA3787">
        <w:rPr>
          <w:szCs w:val="21"/>
        </w:rPr>
        <w:t>|</w:t>
      </w:r>
      <w:r w:rsidRPr="00DA3787">
        <w:rPr>
          <w:szCs w:val="21"/>
        </w:rPr>
        <w:t>＜字符＞｜＜有返回值函数调用语句＞</w:t>
      </w:r>
      <w:r w:rsidRPr="00DA3787">
        <w:rPr>
          <w:szCs w:val="21"/>
        </w:rPr>
        <w:t>|‘(’</w:t>
      </w:r>
      <w:r w:rsidRPr="00DA3787">
        <w:rPr>
          <w:szCs w:val="21"/>
        </w:rPr>
        <w:t>＜表达式＞</w:t>
      </w:r>
      <w:r w:rsidRPr="00DA3787">
        <w:rPr>
          <w:szCs w:val="21"/>
        </w:rPr>
        <w:t>‘)’</w:t>
      </w:r>
      <w:r w:rsidRPr="00DA3787">
        <w:rPr>
          <w:szCs w:val="21"/>
        </w:rPr>
        <w:br/>
      </w:r>
      <w:r w:rsidRPr="00DA3787">
        <w:rPr>
          <w:szCs w:val="21"/>
        </w:rPr>
        <w:t>＜语句＞</w:t>
      </w:r>
      <w:r w:rsidRPr="00DA3787">
        <w:rPr>
          <w:szCs w:val="21"/>
        </w:rPr>
        <w:t xml:space="preserve">    ::= </w:t>
      </w:r>
      <w:r w:rsidRPr="00DA3787">
        <w:rPr>
          <w:szCs w:val="21"/>
        </w:rPr>
        <w:t>＜条件语句＞｜＜循环语句＞｜</w:t>
      </w:r>
      <w:r w:rsidRPr="00DA3787">
        <w:rPr>
          <w:szCs w:val="21"/>
        </w:rPr>
        <w:t>‘{’</w:t>
      </w:r>
      <w:r w:rsidRPr="00DA3787">
        <w:rPr>
          <w:szCs w:val="21"/>
        </w:rPr>
        <w:t>＜语句列＞</w:t>
      </w:r>
      <w:r w:rsidRPr="00DA3787">
        <w:rPr>
          <w:szCs w:val="21"/>
        </w:rPr>
        <w:t>‘}’</w:t>
      </w:r>
      <w:r w:rsidRPr="00DA3787">
        <w:rPr>
          <w:szCs w:val="21"/>
        </w:rPr>
        <w:t>｜＜有返回值函数调用语句＞</w:t>
      </w:r>
      <w:r w:rsidRPr="00DA3787">
        <w:rPr>
          <w:szCs w:val="21"/>
        </w:rPr>
        <w:t>; </w:t>
      </w:r>
      <w:r w:rsidRPr="00DA3787">
        <w:rPr>
          <w:szCs w:val="21"/>
        </w:rPr>
        <w:br/>
        <w:t>                      |</w:t>
      </w:r>
      <w:r w:rsidRPr="00DA3787">
        <w:rPr>
          <w:szCs w:val="21"/>
        </w:rPr>
        <w:t>＜无返回值函数调用语句＞</w:t>
      </w:r>
      <w:r w:rsidRPr="00DA3787">
        <w:rPr>
          <w:szCs w:val="21"/>
        </w:rPr>
        <w:t>;</w:t>
      </w:r>
      <w:r w:rsidRPr="00DA3787">
        <w:rPr>
          <w:szCs w:val="21"/>
        </w:rPr>
        <w:t>｜＜赋值语句＞</w:t>
      </w:r>
      <w:r w:rsidRPr="00DA3787">
        <w:rPr>
          <w:szCs w:val="21"/>
        </w:rPr>
        <w:t>;</w:t>
      </w:r>
      <w:r w:rsidRPr="00DA3787">
        <w:rPr>
          <w:szCs w:val="21"/>
        </w:rPr>
        <w:t>｜＜读语句＞</w:t>
      </w:r>
      <w:r w:rsidRPr="00DA3787">
        <w:rPr>
          <w:szCs w:val="21"/>
        </w:rPr>
        <w:t>;</w:t>
      </w:r>
      <w:r w:rsidRPr="00DA3787">
        <w:rPr>
          <w:szCs w:val="21"/>
        </w:rPr>
        <w:t>｜＜写语句＞</w:t>
      </w:r>
      <w:r w:rsidRPr="00DA3787">
        <w:rPr>
          <w:szCs w:val="21"/>
        </w:rPr>
        <w:t>;</w:t>
      </w:r>
      <w:r w:rsidRPr="00DA3787">
        <w:rPr>
          <w:szCs w:val="21"/>
        </w:rPr>
        <w:t>｜＜空＞</w:t>
      </w:r>
      <w:r w:rsidRPr="00DA3787">
        <w:rPr>
          <w:szCs w:val="21"/>
        </w:rPr>
        <w:t>;</w:t>
      </w:r>
      <w:r w:rsidRPr="00DA3787">
        <w:rPr>
          <w:szCs w:val="21"/>
        </w:rPr>
        <w:t>｜＜返回语句＞</w:t>
      </w:r>
      <w:r w:rsidRPr="00DA3787">
        <w:rPr>
          <w:szCs w:val="21"/>
        </w:rPr>
        <w:t>;</w:t>
      </w:r>
      <w:r w:rsidRPr="00DA3787">
        <w:rPr>
          <w:szCs w:val="21"/>
        </w:rPr>
        <w:br/>
      </w:r>
      <w:r w:rsidRPr="00DA3787">
        <w:rPr>
          <w:szCs w:val="21"/>
        </w:rPr>
        <w:t>＜赋值语句＞</w:t>
      </w:r>
      <w:r w:rsidRPr="00DA3787">
        <w:rPr>
          <w:szCs w:val="21"/>
        </w:rPr>
        <w:t xml:space="preserve">   ::=  </w:t>
      </w:r>
      <w:r w:rsidRPr="00DA3787">
        <w:rPr>
          <w:szCs w:val="21"/>
        </w:rPr>
        <w:t>＜标识符＞＝＜表达式＞</w:t>
      </w:r>
      <w:r w:rsidRPr="00DA3787">
        <w:rPr>
          <w:szCs w:val="21"/>
        </w:rPr>
        <w:t>|</w:t>
      </w:r>
      <w:r w:rsidRPr="00DA3787">
        <w:rPr>
          <w:szCs w:val="21"/>
        </w:rPr>
        <w:t>＜标识符＞</w:t>
      </w:r>
      <w:r w:rsidRPr="00DA3787">
        <w:rPr>
          <w:szCs w:val="21"/>
        </w:rPr>
        <w:t>‘[’</w:t>
      </w:r>
      <w:r w:rsidRPr="00DA3787">
        <w:rPr>
          <w:szCs w:val="21"/>
        </w:rPr>
        <w:t>＜表达式＞</w:t>
      </w:r>
      <w:r w:rsidRPr="00DA3787">
        <w:rPr>
          <w:szCs w:val="21"/>
        </w:rPr>
        <w:t>‘]’=</w:t>
      </w:r>
      <w:r w:rsidRPr="00DA3787">
        <w:rPr>
          <w:szCs w:val="21"/>
        </w:rPr>
        <w:t>＜表达式＞</w:t>
      </w:r>
      <w:r w:rsidRPr="00DA3787">
        <w:rPr>
          <w:szCs w:val="21"/>
        </w:rPr>
        <w:br/>
      </w:r>
      <w:r w:rsidRPr="00DA3787">
        <w:rPr>
          <w:szCs w:val="21"/>
        </w:rPr>
        <w:t>＜条件语句＞</w:t>
      </w:r>
      <w:r w:rsidRPr="00DA3787">
        <w:rPr>
          <w:szCs w:val="21"/>
        </w:rPr>
        <w:t>  ::=  if ‘(’</w:t>
      </w:r>
      <w:r w:rsidRPr="00DA3787">
        <w:rPr>
          <w:szCs w:val="21"/>
        </w:rPr>
        <w:t>＜条件＞</w:t>
      </w:r>
      <w:r w:rsidRPr="00DA3787">
        <w:rPr>
          <w:szCs w:val="21"/>
        </w:rPr>
        <w:t>‘)’</w:t>
      </w:r>
      <w:r w:rsidRPr="00DA3787">
        <w:rPr>
          <w:szCs w:val="21"/>
        </w:rPr>
        <w:t>＜语句＞［</w:t>
      </w:r>
      <w:r w:rsidRPr="00DA3787">
        <w:rPr>
          <w:szCs w:val="21"/>
        </w:rPr>
        <w:t>else</w:t>
      </w:r>
      <w:r w:rsidRPr="00DA3787">
        <w:rPr>
          <w:szCs w:val="21"/>
        </w:rPr>
        <w:t>＜语句＞］</w:t>
      </w:r>
      <w:r w:rsidRPr="00DA3787">
        <w:rPr>
          <w:szCs w:val="21"/>
        </w:rPr>
        <w:br/>
      </w:r>
      <w:r w:rsidRPr="00DA3787">
        <w:rPr>
          <w:szCs w:val="21"/>
        </w:rPr>
        <w:lastRenderedPageBreak/>
        <w:t>＜条件＞</w:t>
      </w:r>
      <w:r w:rsidRPr="00DA3787">
        <w:rPr>
          <w:szCs w:val="21"/>
        </w:rPr>
        <w:t xml:space="preserve">    ::=  </w:t>
      </w:r>
      <w:r w:rsidRPr="00DA3787">
        <w:rPr>
          <w:szCs w:val="21"/>
        </w:rPr>
        <w:t>＜表达式＞＜关系运算符＞＜表达式＞｜＜表达式＞</w:t>
      </w:r>
      <w:r w:rsidRPr="00DA3787">
        <w:rPr>
          <w:szCs w:val="21"/>
        </w:rPr>
        <w:t xml:space="preserve"> //</w:t>
      </w:r>
      <w:r w:rsidRPr="00DA3787">
        <w:rPr>
          <w:szCs w:val="21"/>
        </w:rPr>
        <w:t>表达式为</w:t>
      </w:r>
      <w:r w:rsidRPr="00DA3787">
        <w:rPr>
          <w:szCs w:val="21"/>
        </w:rPr>
        <w:t>0</w:t>
      </w:r>
      <w:r w:rsidRPr="00DA3787">
        <w:rPr>
          <w:szCs w:val="21"/>
        </w:rPr>
        <w:t>条件为假，否则为真</w:t>
      </w:r>
      <w:r w:rsidRPr="00DA3787">
        <w:rPr>
          <w:szCs w:val="21"/>
        </w:rPr>
        <w:br/>
      </w:r>
      <w:r w:rsidRPr="00DA3787">
        <w:rPr>
          <w:szCs w:val="21"/>
        </w:rPr>
        <w:t>＜循环语句＞</w:t>
      </w:r>
      <w:r w:rsidRPr="00DA3787">
        <w:rPr>
          <w:szCs w:val="21"/>
        </w:rPr>
        <w:t>   ::=  do</w:t>
      </w:r>
      <w:r w:rsidRPr="00DA3787">
        <w:rPr>
          <w:szCs w:val="21"/>
        </w:rPr>
        <w:t>＜语句＞</w:t>
      </w:r>
      <w:r w:rsidRPr="00DA3787">
        <w:rPr>
          <w:szCs w:val="21"/>
        </w:rPr>
        <w:t>while ‘(’</w:t>
      </w:r>
      <w:r w:rsidRPr="00DA3787">
        <w:rPr>
          <w:szCs w:val="21"/>
        </w:rPr>
        <w:t>＜条件＞</w:t>
      </w:r>
      <w:r w:rsidRPr="00DA3787">
        <w:rPr>
          <w:szCs w:val="21"/>
        </w:rPr>
        <w:t>‘)’ |for‘(’</w:t>
      </w:r>
      <w:r w:rsidRPr="00DA3787">
        <w:rPr>
          <w:szCs w:val="21"/>
        </w:rPr>
        <w:t>＜标识符＞＝＜表达式＞</w:t>
      </w:r>
      <w:r w:rsidRPr="00DA3787">
        <w:rPr>
          <w:szCs w:val="21"/>
        </w:rPr>
        <w:t>;</w:t>
      </w:r>
      <w:r w:rsidRPr="00DA3787">
        <w:rPr>
          <w:szCs w:val="21"/>
        </w:rPr>
        <w:t>＜条件＞</w:t>
      </w:r>
      <w:r w:rsidRPr="00DA3787">
        <w:rPr>
          <w:szCs w:val="21"/>
        </w:rPr>
        <w:t>;</w:t>
      </w:r>
      <w:r w:rsidRPr="00DA3787">
        <w:rPr>
          <w:szCs w:val="21"/>
        </w:rPr>
        <w:t>＜标识符＞＝＜标识符＞</w:t>
      </w:r>
      <w:r w:rsidRPr="00DA3787">
        <w:rPr>
          <w:szCs w:val="21"/>
        </w:rPr>
        <w:t>(+|-)</w:t>
      </w:r>
      <w:r w:rsidRPr="00DA3787">
        <w:rPr>
          <w:szCs w:val="21"/>
        </w:rPr>
        <w:t>＜步长＞</w:t>
      </w:r>
      <w:r w:rsidRPr="00DA3787">
        <w:rPr>
          <w:szCs w:val="21"/>
        </w:rPr>
        <w:t>‘)’</w:t>
      </w:r>
      <w:r w:rsidRPr="00DA3787">
        <w:rPr>
          <w:szCs w:val="21"/>
        </w:rPr>
        <w:t>＜语句＞</w:t>
      </w:r>
      <w:r w:rsidRPr="00DA3787">
        <w:rPr>
          <w:szCs w:val="21"/>
        </w:rPr>
        <w:br/>
      </w:r>
      <w:r w:rsidRPr="00DA3787">
        <w:rPr>
          <w:szCs w:val="21"/>
        </w:rPr>
        <w:t>＜步长＞</w:t>
      </w:r>
      <w:r w:rsidRPr="00DA3787">
        <w:rPr>
          <w:szCs w:val="21"/>
        </w:rPr>
        <w:t>::= </w:t>
      </w:r>
      <w:r w:rsidRPr="00DA3787">
        <w:rPr>
          <w:szCs w:val="21"/>
        </w:rPr>
        <w:t>＜无符号整数＞</w:t>
      </w:r>
      <w:r w:rsidRPr="00DA3787">
        <w:rPr>
          <w:szCs w:val="21"/>
        </w:rPr>
        <w:t> </w:t>
      </w:r>
      <w:r w:rsidRPr="00DA3787">
        <w:rPr>
          <w:rStyle w:val="apple-converted-space"/>
          <w:szCs w:val="21"/>
        </w:rPr>
        <w:t> </w:t>
      </w:r>
      <w:r w:rsidRPr="00DA3787">
        <w:rPr>
          <w:szCs w:val="21"/>
        </w:rPr>
        <w:br/>
      </w:r>
      <w:r w:rsidRPr="00DA3787">
        <w:rPr>
          <w:szCs w:val="21"/>
        </w:rPr>
        <w:t>＜有返回值函数调用语句＞</w:t>
      </w:r>
      <w:r w:rsidRPr="00DA3787">
        <w:rPr>
          <w:szCs w:val="21"/>
        </w:rPr>
        <w:t xml:space="preserve"> ::= </w:t>
      </w:r>
      <w:r w:rsidRPr="00DA3787">
        <w:rPr>
          <w:szCs w:val="21"/>
        </w:rPr>
        <w:t>＜标识符＞</w:t>
      </w:r>
      <w:r w:rsidRPr="00DA3787">
        <w:rPr>
          <w:szCs w:val="21"/>
        </w:rPr>
        <w:t>‘(’</w:t>
      </w:r>
      <w:r w:rsidRPr="00DA3787">
        <w:rPr>
          <w:szCs w:val="21"/>
        </w:rPr>
        <w:t>＜值参数表＞</w:t>
      </w:r>
      <w:r w:rsidRPr="00DA3787">
        <w:rPr>
          <w:szCs w:val="21"/>
        </w:rPr>
        <w:t>‘)’</w:t>
      </w:r>
      <w:r w:rsidRPr="00DA3787">
        <w:rPr>
          <w:szCs w:val="21"/>
        </w:rPr>
        <w:br/>
      </w:r>
      <w:r w:rsidRPr="00DA3787">
        <w:rPr>
          <w:szCs w:val="21"/>
        </w:rPr>
        <w:t>＜无返回值函数调用语句＞</w:t>
      </w:r>
      <w:r w:rsidRPr="00DA3787">
        <w:rPr>
          <w:szCs w:val="21"/>
        </w:rPr>
        <w:t xml:space="preserve"> ::= </w:t>
      </w:r>
      <w:r w:rsidRPr="00DA3787">
        <w:rPr>
          <w:szCs w:val="21"/>
        </w:rPr>
        <w:t>＜标识符＞</w:t>
      </w:r>
      <w:r w:rsidRPr="00DA3787">
        <w:rPr>
          <w:szCs w:val="21"/>
        </w:rPr>
        <w:t>‘(’</w:t>
      </w:r>
      <w:r w:rsidRPr="00DA3787">
        <w:rPr>
          <w:szCs w:val="21"/>
        </w:rPr>
        <w:t>＜值参数表＞</w:t>
      </w:r>
      <w:r w:rsidRPr="00DA3787">
        <w:rPr>
          <w:szCs w:val="21"/>
        </w:rPr>
        <w:t>‘)’</w:t>
      </w:r>
      <w:r w:rsidRPr="00DA3787">
        <w:rPr>
          <w:szCs w:val="21"/>
        </w:rPr>
        <w:br/>
      </w:r>
      <w:r w:rsidRPr="00DA3787">
        <w:rPr>
          <w:szCs w:val="21"/>
        </w:rPr>
        <w:t>＜值参数表＞</w:t>
      </w:r>
      <w:r w:rsidRPr="00DA3787">
        <w:rPr>
          <w:szCs w:val="21"/>
        </w:rPr>
        <w:t xml:space="preserve">   ::= </w:t>
      </w:r>
      <w:r w:rsidRPr="00DA3787">
        <w:rPr>
          <w:szCs w:val="21"/>
        </w:rPr>
        <w:t>＜表达式＞</w:t>
      </w:r>
      <w:r w:rsidRPr="00DA3787">
        <w:rPr>
          <w:szCs w:val="21"/>
        </w:rPr>
        <w:t>{,</w:t>
      </w:r>
      <w:r w:rsidRPr="00DA3787">
        <w:rPr>
          <w:szCs w:val="21"/>
        </w:rPr>
        <w:t>＜表达式＞</w:t>
      </w:r>
      <w:r w:rsidRPr="00DA3787">
        <w:rPr>
          <w:szCs w:val="21"/>
        </w:rPr>
        <w:t>}</w:t>
      </w:r>
      <w:r w:rsidRPr="00DA3787">
        <w:rPr>
          <w:szCs w:val="21"/>
        </w:rPr>
        <w:t>｜＜空＞</w:t>
      </w:r>
      <w:r w:rsidRPr="00DA3787">
        <w:rPr>
          <w:szCs w:val="21"/>
        </w:rPr>
        <w:br/>
      </w:r>
      <w:r w:rsidRPr="00DA3787">
        <w:rPr>
          <w:szCs w:val="21"/>
        </w:rPr>
        <w:t>＜语句列＞</w:t>
      </w:r>
      <w:r w:rsidRPr="00DA3787">
        <w:rPr>
          <w:szCs w:val="21"/>
        </w:rPr>
        <w:t>   ::=</w:t>
      </w:r>
      <w:r w:rsidRPr="00DA3787">
        <w:rPr>
          <w:szCs w:val="21"/>
        </w:rPr>
        <w:t>｛＜语句＞｝</w:t>
      </w:r>
      <w:r w:rsidRPr="00DA3787">
        <w:rPr>
          <w:szCs w:val="21"/>
        </w:rPr>
        <w:br/>
      </w:r>
      <w:r w:rsidRPr="00DA3787">
        <w:rPr>
          <w:szCs w:val="21"/>
        </w:rPr>
        <w:t>＜读语句＞</w:t>
      </w:r>
      <w:r w:rsidRPr="00DA3787">
        <w:rPr>
          <w:szCs w:val="21"/>
        </w:rPr>
        <w:t>    ::=  scanf ‘(’</w:t>
      </w:r>
      <w:r w:rsidRPr="00DA3787">
        <w:rPr>
          <w:szCs w:val="21"/>
        </w:rPr>
        <w:t>＜标识符＞</w:t>
      </w:r>
      <w:r w:rsidRPr="00DA3787">
        <w:rPr>
          <w:szCs w:val="21"/>
        </w:rPr>
        <w:t>{,</w:t>
      </w:r>
      <w:r w:rsidRPr="00DA3787">
        <w:rPr>
          <w:szCs w:val="21"/>
        </w:rPr>
        <w:t>＜标识符＞</w:t>
      </w:r>
      <w:r w:rsidRPr="00DA3787">
        <w:rPr>
          <w:szCs w:val="21"/>
        </w:rPr>
        <w:t>}‘)’</w:t>
      </w:r>
      <w:r w:rsidRPr="00DA3787">
        <w:rPr>
          <w:szCs w:val="21"/>
        </w:rPr>
        <w:br/>
      </w:r>
      <w:r w:rsidRPr="00DA3787">
        <w:rPr>
          <w:szCs w:val="21"/>
        </w:rPr>
        <w:t>＜写语句＞</w:t>
      </w:r>
      <w:r w:rsidRPr="00DA3787">
        <w:rPr>
          <w:szCs w:val="21"/>
        </w:rPr>
        <w:t>    ::=  printf‘(’</w:t>
      </w:r>
      <w:r w:rsidRPr="00DA3787">
        <w:rPr>
          <w:szCs w:val="21"/>
        </w:rPr>
        <w:t>＜字符串＞</w:t>
      </w:r>
      <w:r w:rsidRPr="00DA3787">
        <w:rPr>
          <w:szCs w:val="21"/>
        </w:rPr>
        <w:t>,</w:t>
      </w:r>
      <w:r w:rsidRPr="00DA3787">
        <w:rPr>
          <w:szCs w:val="21"/>
        </w:rPr>
        <w:t>＜表达式＞</w:t>
      </w:r>
      <w:r w:rsidRPr="00DA3787">
        <w:rPr>
          <w:szCs w:val="21"/>
        </w:rPr>
        <w:t>‘)’|printf ‘(’</w:t>
      </w:r>
      <w:r w:rsidRPr="00DA3787">
        <w:rPr>
          <w:szCs w:val="21"/>
        </w:rPr>
        <w:t>＜字符串＞</w:t>
      </w:r>
      <w:r w:rsidRPr="00DA3787">
        <w:rPr>
          <w:szCs w:val="21"/>
        </w:rPr>
        <w:t>‘)’|printf ‘(’</w:t>
      </w:r>
      <w:r w:rsidRPr="00DA3787">
        <w:rPr>
          <w:szCs w:val="21"/>
        </w:rPr>
        <w:t>＜表达式＞</w:t>
      </w:r>
      <w:r w:rsidRPr="00DA3787">
        <w:rPr>
          <w:szCs w:val="21"/>
        </w:rPr>
        <w:t>‘)’</w:t>
      </w:r>
      <w:r w:rsidRPr="00DA3787">
        <w:rPr>
          <w:szCs w:val="21"/>
        </w:rPr>
        <w:br/>
      </w:r>
      <w:r w:rsidRPr="00DA3787">
        <w:rPr>
          <w:szCs w:val="21"/>
        </w:rPr>
        <w:t>＜返回语句＞</w:t>
      </w:r>
      <w:r w:rsidRPr="00DA3787">
        <w:rPr>
          <w:szCs w:val="21"/>
        </w:rPr>
        <w:t>   ::=  return[‘(’</w:t>
      </w:r>
      <w:r w:rsidRPr="00DA3787">
        <w:rPr>
          <w:szCs w:val="21"/>
        </w:rPr>
        <w:t>＜表达式＞</w:t>
      </w:r>
      <w:r w:rsidRPr="00DA3787">
        <w:rPr>
          <w:szCs w:val="21"/>
        </w:rPr>
        <w:t>‘)’]</w:t>
      </w:r>
    </w:p>
    <w:p w:rsidR="00E00700" w:rsidRPr="00DA3787" w:rsidRDefault="00E00700" w:rsidP="00E00700">
      <w:pPr>
        <w:rPr>
          <w:szCs w:val="21"/>
        </w:rPr>
      </w:pPr>
    </w:p>
    <w:p w:rsidR="00E00700" w:rsidRPr="00DA3787" w:rsidRDefault="00E00700" w:rsidP="00E00700">
      <w:pPr>
        <w:pStyle w:val="a5"/>
        <w:numPr>
          <w:ilvl w:val="1"/>
          <w:numId w:val="1"/>
        </w:numPr>
        <w:ind w:firstLineChars="0"/>
        <w:rPr>
          <w:b/>
        </w:rPr>
      </w:pPr>
      <w:r w:rsidRPr="00DA3787">
        <w:rPr>
          <w:b/>
        </w:rPr>
        <w:t>文法的解读</w:t>
      </w:r>
    </w:p>
    <w:p w:rsidR="00E00700" w:rsidRPr="00DA3787" w:rsidRDefault="00E00700" w:rsidP="00E00700">
      <w:pPr>
        <w:pStyle w:val="a5"/>
        <w:numPr>
          <w:ilvl w:val="0"/>
          <w:numId w:val="2"/>
        </w:numPr>
        <w:spacing w:line="240" w:lineRule="exact"/>
        <w:ind w:firstLineChars="0"/>
        <w:jc w:val="left"/>
        <w:rPr>
          <w:szCs w:val="21"/>
        </w:rPr>
      </w:pPr>
      <w:r w:rsidRPr="00DA3787">
        <w:rPr>
          <w:szCs w:val="21"/>
        </w:rPr>
        <w:t>＜程序＞</w:t>
      </w:r>
      <w:r w:rsidRPr="00DA3787">
        <w:rPr>
          <w:szCs w:val="21"/>
        </w:rPr>
        <w:t xml:space="preserve">    ::= </w:t>
      </w:r>
      <w:r w:rsidRPr="00DA3787">
        <w:rPr>
          <w:szCs w:val="21"/>
        </w:rPr>
        <w:t>［＜常量说明＞］［＜变量说明＞］</w:t>
      </w:r>
      <w:r w:rsidRPr="00DA3787">
        <w:rPr>
          <w:szCs w:val="21"/>
        </w:rPr>
        <w:t>{</w:t>
      </w:r>
      <w:r w:rsidRPr="00DA3787">
        <w:rPr>
          <w:szCs w:val="21"/>
        </w:rPr>
        <w:t>＜有返回值函数定义＞</w:t>
      </w:r>
      <w:r w:rsidRPr="00DA3787">
        <w:rPr>
          <w:szCs w:val="21"/>
        </w:rPr>
        <w:t>|</w:t>
      </w:r>
      <w:r w:rsidRPr="00DA3787">
        <w:rPr>
          <w:szCs w:val="21"/>
        </w:rPr>
        <w:t>＜无返回值函数定义＞</w:t>
      </w:r>
      <w:r w:rsidRPr="00DA3787">
        <w:rPr>
          <w:szCs w:val="21"/>
        </w:rPr>
        <w:t>}</w:t>
      </w:r>
      <w:r w:rsidRPr="00DA3787">
        <w:rPr>
          <w:szCs w:val="21"/>
        </w:rPr>
        <w:t>＜主函数＞</w:t>
      </w:r>
    </w:p>
    <w:p w:rsidR="00E00700" w:rsidRPr="00DA3787" w:rsidRDefault="00E00700" w:rsidP="00E00700">
      <w:pPr>
        <w:spacing w:line="240" w:lineRule="exact"/>
        <w:ind w:left="840"/>
        <w:jc w:val="left"/>
        <w:rPr>
          <w:szCs w:val="21"/>
        </w:rPr>
      </w:pPr>
      <w:r w:rsidRPr="00DA3787">
        <w:rPr>
          <w:szCs w:val="21"/>
        </w:rPr>
        <w:t>＜有返回值函数定义＞</w:t>
      </w:r>
      <w:r w:rsidRPr="00DA3787">
        <w:rPr>
          <w:szCs w:val="21"/>
        </w:rPr>
        <w:t xml:space="preserve">  ::=  </w:t>
      </w:r>
      <w:r w:rsidRPr="00DA3787">
        <w:rPr>
          <w:szCs w:val="21"/>
        </w:rPr>
        <w:t>＜声明头部＞</w:t>
      </w:r>
      <w:r w:rsidRPr="00DA3787">
        <w:rPr>
          <w:szCs w:val="21"/>
        </w:rPr>
        <w:t>‘(’</w:t>
      </w:r>
      <w:r w:rsidRPr="00DA3787">
        <w:rPr>
          <w:szCs w:val="21"/>
        </w:rPr>
        <w:t>＜参数＞</w:t>
      </w:r>
      <w:r w:rsidRPr="00DA3787">
        <w:rPr>
          <w:szCs w:val="21"/>
        </w:rPr>
        <w:t>‘)’ ‘{’</w:t>
      </w:r>
      <w:r w:rsidRPr="00DA3787">
        <w:rPr>
          <w:szCs w:val="21"/>
        </w:rPr>
        <w:t>＜复合语句＞</w:t>
      </w:r>
      <w:r w:rsidRPr="00DA3787">
        <w:rPr>
          <w:szCs w:val="21"/>
        </w:rPr>
        <w:t>‘}’</w:t>
      </w:r>
      <w:r w:rsidRPr="00DA3787">
        <w:rPr>
          <w:szCs w:val="21"/>
        </w:rPr>
        <w:br/>
      </w:r>
      <w:r w:rsidRPr="00DA3787">
        <w:rPr>
          <w:szCs w:val="21"/>
        </w:rPr>
        <w:t>＜无返回值函数定义＞</w:t>
      </w:r>
      <w:r w:rsidRPr="00DA3787">
        <w:rPr>
          <w:szCs w:val="21"/>
        </w:rPr>
        <w:t>  ::= void</w:t>
      </w:r>
      <w:r w:rsidRPr="00DA3787">
        <w:rPr>
          <w:szCs w:val="21"/>
        </w:rPr>
        <w:t>＜标识符＞</w:t>
      </w:r>
      <w:r w:rsidRPr="00DA3787">
        <w:rPr>
          <w:szCs w:val="21"/>
        </w:rPr>
        <w:t>‘(’</w:t>
      </w:r>
      <w:r w:rsidRPr="00DA3787">
        <w:rPr>
          <w:szCs w:val="21"/>
        </w:rPr>
        <w:t>＜参数＞</w:t>
      </w:r>
      <w:r w:rsidRPr="00DA3787">
        <w:rPr>
          <w:szCs w:val="21"/>
        </w:rPr>
        <w:t>‘)’‘{’</w:t>
      </w:r>
      <w:r w:rsidRPr="00DA3787">
        <w:rPr>
          <w:szCs w:val="21"/>
        </w:rPr>
        <w:t>＜复合语句＞</w:t>
      </w:r>
      <w:r w:rsidRPr="00DA3787">
        <w:rPr>
          <w:szCs w:val="21"/>
        </w:rPr>
        <w:t>‘}’</w:t>
      </w:r>
      <w:r w:rsidRPr="00DA3787">
        <w:rPr>
          <w:szCs w:val="21"/>
        </w:rPr>
        <w:br/>
      </w:r>
      <w:r w:rsidRPr="00DA3787">
        <w:rPr>
          <w:szCs w:val="21"/>
        </w:rPr>
        <w:t>＜声明头部＞</w:t>
      </w:r>
      <w:r w:rsidRPr="00DA3787">
        <w:rPr>
          <w:szCs w:val="21"/>
        </w:rPr>
        <w:t>   ::=  int</w:t>
      </w:r>
      <w:r w:rsidRPr="00DA3787">
        <w:rPr>
          <w:szCs w:val="21"/>
        </w:rPr>
        <w:t>＜标识符＞</w:t>
      </w:r>
      <w:r w:rsidRPr="00DA3787">
        <w:rPr>
          <w:szCs w:val="21"/>
        </w:rPr>
        <w:t>|char</w:t>
      </w:r>
      <w:r w:rsidRPr="00DA3787">
        <w:rPr>
          <w:szCs w:val="21"/>
        </w:rPr>
        <w:t>＜标识符＞</w:t>
      </w:r>
    </w:p>
    <w:p w:rsidR="00E00700" w:rsidRPr="00DA3787" w:rsidRDefault="00E00700" w:rsidP="00E00700">
      <w:pPr>
        <w:ind w:left="420" w:firstLine="420"/>
        <w:jc w:val="left"/>
        <w:rPr>
          <w:szCs w:val="21"/>
        </w:rPr>
      </w:pPr>
      <w:r w:rsidRPr="00DA3787">
        <w:rPr>
          <w:szCs w:val="21"/>
        </w:rPr>
        <w:t>＜主函数＞</w:t>
      </w:r>
      <w:r w:rsidRPr="00DA3787">
        <w:rPr>
          <w:szCs w:val="21"/>
        </w:rPr>
        <w:t>    ::= void main‘(’‘)’ ‘{’</w:t>
      </w:r>
      <w:r w:rsidRPr="00DA3787">
        <w:rPr>
          <w:szCs w:val="21"/>
        </w:rPr>
        <w:t>＜复合语句＞</w:t>
      </w:r>
      <w:r w:rsidRPr="00DA3787">
        <w:rPr>
          <w:szCs w:val="21"/>
        </w:rPr>
        <w:t>‘}’</w:t>
      </w:r>
    </w:p>
    <w:p w:rsidR="00E00700" w:rsidRPr="00DA3787" w:rsidRDefault="00E00700" w:rsidP="00E00700">
      <w:pPr>
        <w:ind w:left="420" w:firstLine="420"/>
        <w:jc w:val="left"/>
        <w:rPr>
          <w:szCs w:val="21"/>
        </w:rPr>
      </w:pPr>
      <w:r w:rsidRPr="00DA3787">
        <w:rPr>
          <w:szCs w:val="21"/>
        </w:rPr>
        <w:t>＜参数＞</w:t>
      </w:r>
      <w:r w:rsidRPr="00DA3787">
        <w:rPr>
          <w:szCs w:val="21"/>
        </w:rPr>
        <w:t xml:space="preserve">    ::= </w:t>
      </w:r>
      <w:r w:rsidRPr="00DA3787">
        <w:rPr>
          <w:szCs w:val="21"/>
        </w:rPr>
        <w:t>＜参数表＞</w:t>
      </w:r>
    </w:p>
    <w:p w:rsidR="00E00700" w:rsidRPr="00DA3787" w:rsidRDefault="00E00700" w:rsidP="00E00700">
      <w:pPr>
        <w:ind w:left="420" w:firstLine="420"/>
        <w:jc w:val="left"/>
        <w:rPr>
          <w:szCs w:val="21"/>
        </w:rPr>
      </w:pPr>
      <w:r w:rsidRPr="00DA3787">
        <w:rPr>
          <w:szCs w:val="21"/>
        </w:rPr>
        <w:t>语法图为：</w:t>
      </w:r>
      <w:r w:rsidRPr="00DA3787">
        <w:rPr>
          <w:noProof/>
          <w:szCs w:val="21"/>
        </w:rPr>
        <w:drawing>
          <wp:inline distT="0" distB="0" distL="0" distR="0" wp14:anchorId="0E2813AF" wp14:editId="3287D6C0">
            <wp:extent cx="5270500" cy="2812415"/>
            <wp:effectExtent l="0" t="0" r="6350" b="6985"/>
            <wp:docPr id="1" name="图片 1" descr="C:\Users\童浩\Desktop\图\程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童浩\Desktop\图\程序.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812415"/>
                    </a:xfrm>
                    <a:prstGeom prst="rect">
                      <a:avLst/>
                    </a:prstGeom>
                    <a:noFill/>
                    <a:ln>
                      <a:noFill/>
                    </a:ln>
                  </pic:spPr>
                </pic:pic>
              </a:graphicData>
            </a:graphic>
          </wp:inline>
        </w:drawing>
      </w:r>
    </w:p>
    <w:p w:rsidR="00E00700" w:rsidRPr="00DA3787" w:rsidRDefault="00E00700" w:rsidP="00E00700">
      <w:pPr>
        <w:ind w:firstLine="420"/>
        <w:jc w:val="left"/>
        <w:rPr>
          <w:szCs w:val="21"/>
        </w:rPr>
      </w:pPr>
      <w:r w:rsidRPr="00DA3787">
        <w:rPr>
          <w:szCs w:val="21"/>
        </w:rPr>
        <w:t>举例：</w:t>
      </w:r>
    </w:p>
    <w:p w:rsidR="00E00700" w:rsidRPr="00DA3787" w:rsidRDefault="00E00700" w:rsidP="00E00700">
      <w:pPr>
        <w:jc w:val="left"/>
        <w:rPr>
          <w:szCs w:val="21"/>
        </w:rPr>
      </w:pPr>
      <w:r w:rsidRPr="00DA3787">
        <w:rPr>
          <w:szCs w:val="21"/>
        </w:rPr>
        <w:tab/>
      </w:r>
      <w:r w:rsidRPr="00DA3787">
        <w:rPr>
          <w:szCs w:val="21"/>
        </w:rPr>
        <w:tab/>
        <w:t>const int a=1,b=2;</w:t>
      </w:r>
    </w:p>
    <w:p w:rsidR="00E00700" w:rsidRPr="00DA3787" w:rsidRDefault="00E00700" w:rsidP="00E00700">
      <w:pPr>
        <w:jc w:val="left"/>
        <w:rPr>
          <w:szCs w:val="21"/>
        </w:rPr>
      </w:pPr>
      <w:r w:rsidRPr="00DA3787">
        <w:rPr>
          <w:szCs w:val="21"/>
        </w:rPr>
        <w:tab/>
      </w:r>
      <w:r w:rsidRPr="00DA3787">
        <w:rPr>
          <w:szCs w:val="21"/>
        </w:rPr>
        <w:tab/>
        <w:t>int c;</w:t>
      </w:r>
    </w:p>
    <w:p w:rsidR="00E00700" w:rsidRPr="00DA3787" w:rsidRDefault="00E00700" w:rsidP="00E00700">
      <w:pPr>
        <w:jc w:val="left"/>
        <w:rPr>
          <w:szCs w:val="21"/>
        </w:rPr>
      </w:pPr>
      <w:r w:rsidRPr="00DA3787">
        <w:rPr>
          <w:szCs w:val="21"/>
        </w:rPr>
        <w:tab/>
      </w:r>
      <w:r w:rsidRPr="00DA3787">
        <w:rPr>
          <w:szCs w:val="21"/>
        </w:rPr>
        <w:tab/>
        <w:t>void main()</w:t>
      </w:r>
    </w:p>
    <w:p w:rsidR="00E00700" w:rsidRPr="00DA3787" w:rsidRDefault="00E00700" w:rsidP="00E00700">
      <w:pPr>
        <w:jc w:val="left"/>
        <w:rPr>
          <w:szCs w:val="21"/>
        </w:rPr>
      </w:pPr>
      <w:r w:rsidRPr="00DA3787">
        <w:rPr>
          <w:szCs w:val="21"/>
        </w:rPr>
        <w:tab/>
      </w:r>
      <w:r w:rsidRPr="00DA3787">
        <w:rPr>
          <w:szCs w:val="21"/>
        </w:rPr>
        <w:tab/>
        <w:t>{</w:t>
      </w:r>
    </w:p>
    <w:p w:rsidR="00E00700" w:rsidRPr="00DA3787" w:rsidRDefault="00E00700" w:rsidP="00E00700">
      <w:pPr>
        <w:jc w:val="left"/>
        <w:rPr>
          <w:szCs w:val="21"/>
        </w:rPr>
      </w:pPr>
      <w:r w:rsidRPr="00DA3787">
        <w:rPr>
          <w:szCs w:val="21"/>
        </w:rPr>
        <w:tab/>
      </w:r>
      <w:r w:rsidRPr="00DA3787">
        <w:rPr>
          <w:szCs w:val="21"/>
        </w:rPr>
        <w:tab/>
      </w:r>
      <w:r w:rsidRPr="00DA3787">
        <w:rPr>
          <w:szCs w:val="21"/>
        </w:rPr>
        <w:tab/>
        <w:t>return;</w:t>
      </w:r>
    </w:p>
    <w:p w:rsidR="00E00700" w:rsidRPr="00DA3787" w:rsidRDefault="00E00700" w:rsidP="00E00700">
      <w:pPr>
        <w:jc w:val="left"/>
        <w:rPr>
          <w:szCs w:val="21"/>
        </w:rPr>
      </w:pPr>
      <w:r w:rsidRPr="00DA3787">
        <w:rPr>
          <w:szCs w:val="21"/>
        </w:rPr>
        <w:tab/>
      </w:r>
      <w:r w:rsidRPr="00DA3787">
        <w:rPr>
          <w:szCs w:val="21"/>
        </w:rPr>
        <w:tab/>
        <w:t>}</w:t>
      </w:r>
    </w:p>
    <w:p w:rsidR="00E00700" w:rsidRPr="00DA3787" w:rsidRDefault="00E00700" w:rsidP="00E00700">
      <w:pPr>
        <w:ind w:firstLine="420"/>
        <w:jc w:val="left"/>
        <w:rPr>
          <w:szCs w:val="21"/>
        </w:rPr>
      </w:pPr>
      <w:r w:rsidRPr="00DA3787">
        <w:rPr>
          <w:szCs w:val="21"/>
        </w:rPr>
        <w:lastRenderedPageBreak/>
        <w:t>分析：</w:t>
      </w:r>
    </w:p>
    <w:p w:rsidR="00E00700" w:rsidRPr="00DA3787" w:rsidRDefault="00E00700" w:rsidP="00E00700">
      <w:pPr>
        <w:ind w:left="420" w:firstLine="420"/>
        <w:jc w:val="left"/>
        <w:rPr>
          <w:szCs w:val="21"/>
        </w:rPr>
      </w:pPr>
      <w:r w:rsidRPr="00DA3787">
        <w:rPr>
          <w:szCs w:val="21"/>
        </w:rPr>
        <w:t>程序由可选的常量说明，变量说明，函数定义开始，且顺序已经限定好，由无返回值无参数的</w:t>
      </w:r>
      <w:r w:rsidRPr="00DA3787">
        <w:rPr>
          <w:szCs w:val="21"/>
        </w:rPr>
        <w:t>main</w:t>
      </w:r>
      <w:r w:rsidRPr="00DA3787">
        <w:rPr>
          <w:szCs w:val="21"/>
        </w:rPr>
        <w:t>函数结束。</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参数表＞</w:t>
      </w:r>
      <w:r w:rsidRPr="00DA3787">
        <w:rPr>
          <w:szCs w:val="21"/>
        </w:rPr>
        <w:t xml:space="preserve">    ::=  </w:t>
      </w:r>
      <w:r w:rsidRPr="00DA3787">
        <w:rPr>
          <w:szCs w:val="21"/>
        </w:rPr>
        <w:t>＜类型标识符＞＜标识符＞</w:t>
      </w:r>
      <w:r w:rsidRPr="00DA3787">
        <w:rPr>
          <w:szCs w:val="21"/>
        </w:rPr>
        <w:t>{,</w:t>
      </w:r>
      <w:r w:rsidRPr="00DA3787">
        <w:rPr>
          <w:szCs w:val="21"/>
        </w:rPr>
        <w:t>＜类型标识符＞＜标识符＞</w:t>
      </w:r>
      <w:r w:rsidRPr="00DA3787">
        <w:rPr>
          <w:szCs w:val="21"/>
        </w:rPr>
        <w:t xml:space="preserve">}| </w:t>
      </w:r>
      <w:r w:rsidRPr="00DA3787">
        <w:rPr>
          <w:szCs w:val="21"/>
        </w:rPr>
        <w:t>＜空＞</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ind w:firstLine="420"/>
        <w:jc w:val="left"/>
        <w:rPr>
          <w:szCs w:val="21"/>
        </w:rPr>
      </w:pPr>
      <w:r w:rsidRPr="00DA3787">
        <w:rPr>
          <w:szCs w:val="21"/>
        </w:rPr>
        <w:object w:dxaOrig="6557" w:dyaOrig="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08.5pt" o:ole="">
            <v:imagedata r:id="rId9" o:title=""/>
          </v:shape>
          <o:OLEObject Type="Embed" ProgID="Visio.Drawing.11" ShapeID="_x0000_i1025" DrawAspect="Content" ObjectID="_1419455389" r:id="rId10"/>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int a, char c, int b</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jc w:val="left"/>
        <w:rPr>
          <w:szCs w:val="21"/>
        </w:rPr>
      </w:pPr>
      <w:r w:rsidRPr="00DA3787">
        <w:rPr>
          <w:szCs w:val="21"/>
        </w:rPr>
        <w:t>参数表的文法规定了有（无）返回值函数说明的参数的格式，可以有</w:t>
      </w:r>
      <w:r w:rsidRPr="00DA3787">
        <w:rPr>
          <w:szCs w:val="21"/>
        </w:rPr>
        <w:t>0</w:t>
      </w:r>
      <w:r w:rsidRPr="00DA3787">
        <w:rPr>
          <w:szCs w:val="21"/>
        </w:rPr>
        <w:t>个或多个</w:t>
      </w:r>
      <w:r w:rsidRPr="00DA3787">
        <w:rPr>
          <w:szCs w:val="21"/>
        </w:rPr>
        <w:t>int</w:t>
      </w:r>
      <w:r w:rsidRPr="00DA3787">
        <w:rPr>
          <w:szCs w:val="21"/>
        </w:rPr>
        <w:t>或</w:t>
      </w:r>
      <w:r w:rsidRPr="00DA3787">
        <w:rPr>
          <w:szCs w:val="21"/>
        </w:rPr>
        <w:t>char</w:t>
      </w:r>
      <w:r w:rsidRPr="00DA3787">
        <w:rPr>
          <w:szCs w:val="21"/>
        </w:rPr>
        <w:t>类型的参数。</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常量说明＞</w:t>
      </w:r>
      <w:r w:rsidRPr="00DA3787">
        <w:rPr>
          <w:szCs w:val="21"/>
        </w:rPr>
        <w:t xml:space="preserve"> ::=  const</w:t>
      </w:r>
      <w:r w:rsidRPr="00DA3787">
        <w:rPr>
          <w:szCs w:val="21"/>
        </w:rPr>
        <w:t>＜常量定义＞</w:t>
      </w:r>
      <w:r w:rsidRPr="00DA3787">
        <w:rPr>
          <w:szCs w:val="21"/>
        </w:rPr>
        <w:t>;{ const</w:t>
      </w:r>
      <w:r w:rsidRPr="00DA3787">
        <w:rPr>
          <w:szCs w:val="21"/>
        </w:rPr>
        <w:t>＜常量定义＞</w:t>
      </w:r>
      <w:r w:rsidRPr="00DA3787">
        <w:rPr>
          <w:szCs w:val="21"/>
        </w:rPr>
        <w:t>;}</w:t>
      </w:r>
      <w:r w:rsidRPr="00DA3787">
        <w:rPr>
          <w:szCs w:val="21"/>
        </w:rPr>
        <w:br/>
      </w:r>
      <w:r w:rsidRPr="00DA3787">
        <w:rPr>
          <w:szCs w:val="21"/>
        </w:rPr>
        <w:t>＜常量定义＞</w:t>
      </w:r>
      <w:r w:rsidRPr="00DA3787">
        <w:rPr>
          <w:szCs w:val="21"/>
        </w:rPr>
        <w:t>   ::=   int</w:t>
      </w:r>
      <w:r w:rsidRPr="00DA3787">
        <w:rPr>
          <w:szCs w:val="21"/>
        </w:rPr>
        <w:t>＜标识符＞＝＜整数＞</w:t>
      </w:r>
      <w:r w:rsidRPr="00DA3787">
        <w:rPr>
          <w:szCs w:val="21"/>
        </w:rPr>
        <w:t>{,</w:t>
      </w:r>
      <w:r w:rsidRPr="00DA3787">
        <w:rPr>
          <w:szCs w:val="21"/>
        </w:rPr>
        <w:t>＜标识符＞＝＜整数＞</w:t>
      </w:r>
      <w:r w:rsidRPr="00DA3787">
        <w:rPr>
          <w:szCs w:val="21"/>
        </w:rPr>
        <w:t>}</w:t>
      </w:r>
      <w:r w:rsidRPr="00DA3787">
        <w:rPr>
          <w:szCs w:val="21"/>
        </w:rPr>
        <w:br/>
        <w:t>                            | char</w:t>
      </w:r>
      <w:r w:rsidRPr="00DA3787">
        <w:rPr>
          <w:szCs w:val="21"/>
        </w:rPr>
        <w:t>＜标识符＞＝＜字符＞</w:t>
      </w:r>
      <w:r w:rsidRPr="00DA3787">
        <w:rPr>
          <w:szCs w:val="21"/>
        </w:rPr>
        <w:t>{,</w:t>
      </w:r>
      <w:r w:rsidRPr="00DA3787">
        <w:rPr>
          <w:szCs w:val="21"/>
        </w:rPr>
        <w:t>＜标识符＞＝＜字符＞</w:t>
      </w:r>
      <w:r w:rsidRPr="00DA3787">
        <w:rPr>
          <w:szCs w:val="21"/>
        </w:rPr>
        <w:t>}</w:t>
      </w:r>
    </w:p>
    <w:p w:rsidR="00E00700" w:rsidRPr="00DA3787" w:rsidRDefault="00E00700" w:rsidP="00E00700">
      <w:pPr>
        <w:rPr>
          <w:szCs w:val="21"/>
        </w:rPr>
      </w:pPr>
    </w:p>
    <w:p w:rsidR="00E00700" w:rsidRPr="00DA3787" w:rsidRDefault="00E00700" w:rsidP="00E00700">
      <w:pPr>
        <w:ind w:firstLine="420"/>
        <w:rPr>
          <w:szCs w:val="21"/>
        </w:rPr>
      </w:pPr>
      <w:r w:rsidRPr="00DA3787">
        <w:rPr>
          <w:szCs w:val="21"/>
        </w:rPr>
        <w:t>语法图为：</w:t>
      </w:r>
    </w:p>
    <w:p w:rsidR="00E00700" w:rsidRPr="00DA3787" w:rsidRDefault="00E00700" w:rsidP="00E00700">
      <w:pPr>
        <w:ind w:firstLine="420"/>
        <w:jc w:val="left"/>
        <w:rPr>
          <w:szCs w:val="21"/>
        </w:rPr>
      </w:pPr>
      <w:r w:rsidRPr="00DA3787">
        <w:rPr>
          <w:noProof/>
          <w:szCs w:val="21"/>
        </w:rPr>
        <w:drawing>
          <wp:inline distT="0" distB="0" distL="0" distR="0" wp14:anchorId="204643BE" wp14:editId="42A18825">
            <wp:extent cx="5267325" cy="1847850"/>
            <wp:effectExtent l="0" t="0" r="9525" b="0"/>
            <wp:docPr id="3" name="图片 3" descr="C:\Users\童浩\Desktop\图\常量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童浩\Desktop\图\常量说明.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1847850"/>
                    </a:xfrm>
                    <a:prstGeom prst="rect">
                      <a:avLst/>
                    </a:prstGeom>
                    <a:noFill/>
                    <a:ln>
                      <a:noFill/>
                    </a:ln>
                  </pic:spPr>
                </pic:pic>
              </a:graphicData>
            </a:graphic>
          </wp:inline>
        </w:drawing>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lastRenderedPageBreak/>
        <w:tab/>
      </w:r>
      <w:r w:rsidRPr="00DA3787">
        <w:rPr>
          <w:szCs w:val="21"/>
        </w:rPr>
        <w:tab/>
        <w:t>const int abc=1,bc=2;</w:t>
      </w:r>
    </w:p>
    <w:p w:rsidR="00E00700" w:rsidRPr="00DA3787" w:rsidRDefault="00E00700" w:rsidP="00E00700">
      <w:pPr>
        <w:jc w:val="left"/>
        <w:rPr>
          <w:szCs w:val="21"/>
        </w:rPr>
      </w:pPr>
      <w:r w:rsidRPr="00DA3787">
        <w:rPr>
          <w:szCs w:val="21"/>
        </w:rPr>
        <w:tab/>
      </w:r>
      <w:r w:rsidRPr="00DA3787">
        <w:rPr>
          <w:szCs w:val="21"/>
        </w:rPr>
        <w:tab/>
        <w:t>const char a=’x’;</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jc w:val="left"/>
        <w:rPr>
          <w:szCs w:val="21"/>
        </w:rPr>
      </w:pPr>
      <w:r w:rsidRPr="00DA3787">
        <w:rPr>
          <w:szCs w:val="21"/>
        </w:rPr>
        <w:tab/>
      </w:r>
      <w:r w:rsidRPr="00DA3787">
        <w:rPr>
          <w:szCs w:val="21"/>
        </w:rPr>
        <w:tab/>
      </w:r>
      <w:r w:rsidRPr="00DA3787">
        <w:rPr>
          <w:szCs w:val="21"/>
        </w:rPr>
        <w:t>常量说明的文法规定了常量的说明格式。</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变量说明＞</w:t>
      </w:r>
      <w:r w:rsidRPr="00DA3787">
        <w:rPr>
          <w:szCs w:val="21"/>
        </w:rPr>
        <w:t xml:space="preserve">  ::= </w:t>
      </w:r>
      <w:r w:rsidRPr="00DA3787">
        <w:rPr>
          <w:szCs w:val="21"/>
        </w:rPr>
        <w:t>＜变量定义＞</w:t>
      </w:r>
      <w:r w:rsidRPr="00DA3787">
        <w:rPr>
          <w:szCs w:val="21"/>
        </w:rPr>
        <w:t>;{</w:t>
      </w:r>
      <w:r w:rsidRPr="00DA3787">
        <w:rPr>
          <w:szCs w:val="21"/>
        </w:rPr>
        <w:t>＜变量定义＞</w:t>
      </w:r>
      <w:r w:rsidRPr="00DA3787">
        <w:rPr>
          <w:szCs w:val="21"/>
        </w:rPr>
        <w:t>;}</w:t>
      </w:r>
      <w:r w:rsidRPr="00DA3787">
        <w:rPr>
          <w:szCs w:val="21"/>
        </w:rPr>
        <w:br/>
      </w:r>
      <w:r w:rsidRPr="00DA3787">
        <w:rPr>
          <w:szCs w:val="21"/>
        </w:rPr>
        <w:t>＜变量定义＞</w:t>
      </w:r>
      <w:r w:rsidRPr="00DA3787">
        <w:rPr>
          <w:szCs w:val="21"/>
        </w:rPr>
        <w:t xml:space="preserve">  ::= </w:t>
      </w:r>
      <w:r w:rsidRPr="00DA3787">
        <w:rPr>
          <w:szCs w:val="21"/>
        </w:rPr>
        <w:t>＜类型标识符＞</w:t>
      </w:r>
      <w:r w:rsidRPr="00DA3787">
        <w:rPr>
          <w:szCs w:val="21"/>
        </w:rPr>
        <w:t>(</w:t>
      </w:r>
      <w:r w:rsidRPr="00DA3787">
        <w:rPr>
          <w:szCs w:val="21"/>
        </w:rPr>
        <w:t>＜标识符＞</w:t>
      </w:r>
      <w:r w:rsidRPr="00DA3787">
        <w:rPr>
          <w:szCs w:val="21"/>
        </w:rPr>
        <w:t>|</w:t>
      </w:r>
      <w:r w:rsidRPr="00DA3787">
        <w:rPr>
          <w:szCs w:val="21"/>
        </w:rPr>
        <w:t>＜标识符＞</w:t>
      </w:r>
      <w:r w:rsidRPr="00DA3787">
        <w:rPr>
          <w:szCs w:val="21"/>
        </w:rPr>
        <w:t>‘[’</w:t>
      </w:r>
      <w:r w:rsidRPr="00DA3787">
        <w:rPr>
          <w:szCs w:val="21"/>
        </w:rPr>
        <w:t>＜无符号整数＞</w:t>
      </w:r>
      <w:r w:rsidRPr="00DA3787">
        <w:rPr>
          <w:szCs w:val="21"/>
        </w:rPr>
        <w:t>‘]’){,</w:t>
      </w:r>
      <w:r w:rsidRPr="00DA3787">
        <w:rPr>
          <w:szCs w:val="21"/>
        </w:rPr>
        <w:t>＜标识符＞</w:t>
      </w:r>
      <w:r w:rsidRPr="00DA3787">
        <w:rPr>
          <w:szCs w:val="21"/>
        </w:rPr>
        <w:t>|</w:t>
      </w:r>
      <w:r w:rsidRPr="00DA3787">
        <w:rPr>
          <w:szCs w:val="21"/>
        </w:rPr>
        <w:t>＜标识符＞</w:t>
      </w:r>
      <w:r w:rsidRPr="00DA3787">
        <w:rPr>
          <w:szCs w:val="21"/>
        </w:rPr>
        <w:t>‘[’</w:t>
      </w:r>
      <w:r w:rsidRPr="00DA3787">
        <w:rPr>
          <w:szCs w:val="21"/>
        </w:rPr>
        <w:t>＜无符号整数＞</w:t>
      </w:r>
      <w:r w:rsidRPr="00DA3787">
        <w:rPr>
          <w:szCs w:val="21"/>
        </w:rPr>
        <w:t>‘]’ }</w:t>
      </w:r>
    </w:p>
    <w:p w:rsidR="00E00700" w:rsidRPr="00DA3787" w:rsidRDefault="00E00700" w:rsidP="00E00700">
      <w:pPr>
        <w:ind w:left="420" w:firstLine="420"/>
        <w:rPr>
          <w:szCs w:val="21"/>
        </w:rPr>
      </w:pPr>
      <w:r w:rsidRPr="00DA3787">
        <w:rPr>
          <w:szCs w:val="21"/>
        </w:rPr>
        <w:t>＜类型标识符＞</w:t>
      </w:r>
      <w:r w:rsidRPr="00DA3787">
        <w:rPr>
          <w:szCs w:val="21"/>
        </w:rPr>
        <w:t>      ::=  int | char</w:t>
      </w:r>
    </w:p>
    <w:p w:rsidR="00E00700" w:rsidRPr="00DA3787" w:rsidRDefault="00E00700" w:rsidP="00E00700">
      <w:pPr>
        <w:ind w:firstLine="420"/>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ind w:firstLine="420"/>
        <w:jc w:val="left"/>
        <w:rPr>
          <w:szCs w:val="21"/>
        </w:rPr>
      </w:pPr>
      <w:r w:rsidRPr="00DA3787">
        <w:rPr>
          <w:noProof/>
          <w:szCs w:val="21"/>
        </w:rPr>
        <w:drawing>
          <wp:inline distT="0" distB="0" distL="0" distR="0" wp14:anchorId="49F0CF27" wp14:editId="3647F199">
            <wp:extent cx="5267325" cy="1438275"/>
            <wp:effectExtent l="0" t="0" r="9525" b="9525"/>
            <wp:docPr id="4" name="图片 4" descr="C:\Users\童浩\Desktop\图\变量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童浩\Desktop\图\变量说明.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438275"/>
                    </a:xfrm>
                    <a:prstGeom prst="rect">
                      <a:avLst/>
                    </a:prstGeom>
                    <a:noFill/>
                    <a:ln>
                      <a:noFill/>
                    </a:ln>
                  </pic:spPr>
                </pic:pic>
              </a:graphicData>
            </a:graphic>
          </wp:inline>
        </w:drawing>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int a,b,c[50];</w:t>
      </w:r>
    </w:p>
    <w:p w:rsidR="00E00700" w:rsidRPr="00DA3787" w:rsidRDefault="00E00700" w:rsidP="00E00700">
      <w:pPr>
        <w:jc w:val="left"/>
        <w:rPr>
          <w:szCs w:val="21"/>
        </w:rPr>
      </w:pPr>
      <w:r w:rsidRPr="00DA3787">
        <w:rPr>
          <w:szCs w:val="21"/>
        </w:rPr>
        <w:tab/>
      </w:r>
      <w:r w:rsidRPr="00DA3787">
        <w:rPr>
          <w:szCs w:val="21"/>
        </w:rPr>
        <w:tab/>
        <w:t>char d[20];</w:t>
      </w:r>
    </w:p>
    <w:p w:rsidR="00E00700" w:rsidRPr="00DA3787" w:rsidRDefault="00E00700" w:rsidP="00E00700">
      <w:pPr>
        <w:jc w:val="left"/>
        <w:rPr>
          <w:szCs w:val="21"/>
        </w:rPr>
      </w:pPr>
      <w:r w:rsidRPr="00DA3787">
        <w:rPr>
          <w:szCs w:val="21"/>
        </w:rPr>
        <w:tab/>
      </w:r>
      <w:r w:rsidRPr="00DA3787">
        <w:rPr>
          <w:szCs w:val="21"/>
        </w:rPr>
        <w:tab/>
        <w:t>int e;</w:t>
      </w:r>
    </w:p>
    <w:p w:rsidR="00E00700" w:rsidRPr="00DA3787" w:rsidRDefault="00E00700" w:rsidP="00E00700">
      <w:pPr>
        <w:jc w:val="left"/>
        <w:rPr>
          <w:szCs w:val="21"/>
        </w:rPr>
      </w:pPr>
      <w:r w:rsidRPr="00DA3787">
        <w:rPr>
          <w:szCs w:val="21"/>
        </w:rPr>
        <w:tab/>
      </w:r>
      <w:r w:rsidRPr="00DA3787">
        <w:rPr>
          <w:szCs w:val="21"/>
        </w:rPr>
        <w:tab/>
        <w:t>char f[10],g;</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jc w:val="left"/>
        <w:rPr>
          <w:szCs w:val="21"/>
        </w:rPr>
      </w:pPr>
      <w:r w:rsidRPr="00DA3787">
        <w:rPr>
          <w:szCs w:val="21"/>
        </w:rPr>
        <w:tab/>
      </w:r>
      <w:r w:rsidRPr="00DA3787">
        <w:rPr>
          <w:szCs w:val="21"/>
        </w:rPr>
        <w:tab/>
      </w:r>
      <w:r w:rsidRPr="00DA3787">
        <w:rPr>
          <w:szCs w:val="21"/>
        </w:rPr>
        <w:t>变量说明的文法规定了说明变量的格式。变量支持数组，说明类型顺序没有限定。</w:t>
      </w:r>
    </w:p>
    <w:p w:rsidR="00E00700" w:rsidRPr="00DA3787" w:rsidRDefault="00E00700" w:rsidP="00E00700">
      <w:pPr>
        <w:jc w:val="left"/>
        <w:rPr>
          <w:szCs w:val="21"/>
        </w:rPr>
      </w:pPr>
    </w:p>
    <w:p w:rsidR="00E00700" w:rsidRPr="00DA3787" w:rsidRDefault="00E00700" w:rsidP="00E00700">
      <w:pPr>
        <w:pStyle w:val="a5"/>
        <w:numPr>
          <w:ilvl w:val="0"/>
          <w:numId w:val="2"/>
        </w:numPr>
        <w:spacing w:line="240" w:lineRule="exact"/>
        <w:ind w:firstLineChars="0"/>
        <w:rPr>
          <w:szCs w:val="21"/>
        </w:rPr>
      </w:pPr>
      <w:r w:rsidRPr="00DA3787">
        <w:rPr>
          <w:szCs w:val="21"/>
        </w:rPr>
        <w:t>＜语句＞</w:t>
      </w:r>
      <w:r w:rsidRPr="00DA3787">
        <w:rPr>
          <w:szCs w:val="21"/>
        </w:rPr>
        <w:t xml:space="preserve">    ::= </w:t>
      </w:r>
      <w:r w:rsidRPr="00DA3787">
        <w:rPr>
          <w:szCs w:val="21"/>
        </w:rPr>
        <w:t>＜条件语句＞｜＜循环语句＞｜</w:t>
      </w:r>
      <w:r w:rsidRPr="00DA3787">
        <w:rPr>
          <w:szCs w:val="21"/>
        </w:rPr>
        <w:t>‘{’</w:t>
      </w:r>
      <w:r w:rsidRPr="00DA3787">
        <w:rPr>
          <w:szCs w:val="21"/>
        </w:rPr>
        <w:t>＜语句列＞</w:t>
      </w:r>
      <w:r w:rsidRPr="00DA3787">
        <w:rPr>
          <w:szCs w:val="21"/>
        </w:rPr>
        <w:t>‘}’</w:t>
      </w:r>
      <w:r w:rsidRPr="00DA3787">
        <w:rPr>
          <w:szCs w:val="21"/>
        </w:rPr>
        <w:t>｜＜有返回值函数调用语句＞</w:t>
      </w:r>
      <w:r w:rsidRPr="00DA3787">
        <w:rPr>
          <w:szCs w:val="21"/>
        </w:rPr>
        <w:t>; </w:t>
      </w:r>
      <w:r w:rsidRPr="00DA3787">
        <w:rPr>
          <w:szCs w:val="21"/>
        </w:rPr>
        <w:br/>
        <w:t>                      |</w:t>
      </w:r>
      <w:r w:rsidRPr="00DA3787">
        <w:rPr>
          <w:szCs w:val="21"/>
        </w:rPr>
        <w:t>＜无返回值函数调用语句＞</w:t>
      </w:r>
      <w:r w:rsidRPr="00DA3787">
        <w:rPr>
          <w:szCs w:val="21"/>
        </w:rPr>
        <w:t>;</w:t>
      </w:r>
      <w:r w:rsidRPr="00DA3787">
        <w:rPr>
          <w:szCs w:val="21"/>
        </w:rPr>
        <w:t>｜＜赋值语句＞</w:t>
      </w:r>
      <w:r w:rsidRPr="00DA3787">
        <w:rPr>
          <w:szCs w:val="21"/>
        </w:rPr>
        <w:t>;</w:t>
      </w:r>
      <w:r w:rsidRPr="00DA3787">
        <w:rPr>
          <w:szCs w:val="21"/>
        </w:rPr>
        <w:t>｜＜读语句＞</w:t>
      </w:r>
      <w:r w:rsidRPr="00DA3787">
        <w:rPr>
          <w:szCs w:val="21"/>
        </w:rPr>
        <w:t>;</w:t>
      </w:r>
      <w:r w:rsidRPr="00DA3787">
        <w:rPr>
          <w:szCs w:val="21"/>
        </w:rPr>
        <w:t>｜＜写语句＞</w:t>
      </w:r>
      <w:r w:rsidRPr="00DA3787">
        <w:rPr>
          <w:szCs w:val="21"/>
        </w:rPr>
        <w:t>;</w:t>
      </w:r>
      <w:r w:rsidRPr="00DA3787">
        <w:rPr>
          <w:szCs w:val="21"/>
        </w:rPr>
        <w:t>｜＜空＞</w:t>
      </w:r>
      <w:r w:rsidRPr="00DA3787">
        <w:rPr>
          <w:szCs w:val="21"/>
        </w:rPr>
        <w:t>;</w:t>
      </w:r>
      <w:r w:rsidRPr="00DA3787">
        <w:rPr>
          <w:szCs w:val="21"/>
        </w:rPr>
        <w:t>｜＜返回语句＞</w:t>
      </w:r>
      <w:r w:rsidRPr="00DA3787">
        <w:rPr>
          <w:szCs w:val="21"/>
        </w:rPr>
        <w:t>;</w:t>
      </w:r>
      <w:r w:rsidRPr="00DA3787">
        <w:rPr>
          <w:szCs w:val="21"/>
        </w:rPr>
        <w:br/>
      </w:r>
      <w:r w:rsidRPr="00DA3787">
        <w:rPr>
          <w:szCs w:val="21"/>
        </w:rPr>
        <w:t>＜条件语句＞</w:t>
      </w:r>
      <w:r w:rsidRPr="00DA3787">
        <w:rPr>
          <w:szCs w:val="21"/>
        </w:rPr>
        <w:t>  ::=  if ‘(’</w:t>
      </w:r>
      <w:r w:rsidRPr="00DA3787">
        <w:rPr>
          <w:szCs w:val="21"/>
        </w:rPr>
        <w:t>＜条件＞</w:t>
      </w:r>
      <w:r w:rsidRPr="00DA3787">
        <w:rPr>
          <w:szCs w:val="21"/>
        </w:rPr>
        <w:t>‘)’</w:t>
      </w:r>
      <w:r w:rsidRPr="00DA3787">
        <w:rPr>
          <w:szCs w:val="21"/>
        </w:rPr>
        <w:t>＜语句＞［</w:t>
      </w:r>
      <w:r w:rsidRPr="00DA3787">
        <w:rPr>
          <w:szCs w:val="21"/>
        </w:rPr>
        <w:t>else</w:t>
      </w:r>
      <w:r w:rsidRPr="00DA3787">
        <w:rPr>
          <w:szCs w:val="21"/>
        </w:rPr>
        <w:t>＜语句＞］</w:t>
      </w:r>
    </w:p>
    <w:p w:rsidR="00E00700" w:rsidRPr="00DA3787" w:rsidRDefault="00E00700" w:rsidP="00E00700">
      <w:pPr>
        <w:spacing w:line="240" w:lineRule="exact"/>
        <w:ind w:left="420" w:firstLine="420"/>
        <w:rPr>
          <w:szCs w:val="21"/>
        </w:rPr>
      </w:pPr>
      <w:r w:rsidRPr="00DA3787">
        <w:rPr>
          <w:szCs w:val="21"/>
        </w:rPr>
        <w:t>＜循环语句＞</w:t>
      </w:r>
      <w:r w:rsidRPr="00DA3787">
        <w:rPr>
          <w:szCs w:val="21"/>
        </w:rPr>
        <w:t>   ::=  do</w:t>
      </w:r>
      <w:r w:rsidRPr="00DA3787">
        <w:rPr>
          <w:szCs w:val="21"/>
        </w:rPr>
        <w:t>＜语句＞</w:t>
      </w:r>
      <w:r w:rsidRPr="00DA3787">
        <w:rPr>
          <w:szCs w:val="21"/>
        </w:rPr>
        <w:t>while ‘(’</w:t>
      </w:r>
      <w:r w:rsidRPr="00DA3787">
        <w:rPr>
          <w:szCs w:val="21"/>
        </w:rPr>
        <w:t>＜条件＞</w:t>
      </w:r>
      <w:r w:rsidRPr="00DA3787">
        <w:rPr>
          <w:szCs w:val="21"/>
        </w:rPr>
        <w:t>‘)’ |for‘(’</w:t>
      </w:r>
      <w:r w:rsidRPr="00DA3787">
        <w:rPr>
          <w:szCs w:val="21"/>
        </w:rPr>
        <w:t>＜标识符＞＝＜表达式＞</w:t>
      </w:r>
      <w:r w:rsidRPr="00DA3787">
        <w:rPr>
          <w:szCs w:val="21"/>
        </w:rPr>
        <w:t>;</w:t>
      </w:r>
      <w:r w:rsidRPr="00DA3787">
        <w:rPr>
          <w:szCs w:val="21"/>
        </w:rPr>
        <w:t>＜条件＞</w:t>
      </w:r>
      <w:r w:rsidRPr="00DA3787">
        <w:rPr>
          <w:szCs w:val="21"/>
        </w:rPr>
        <w:t>;</w:t>
      </w:r>
      <w:r w:rsidRPr="00DA3787">
        <w:rPr>
          <w:szCs w:val="21"/>
        </w:rPr>
        <w:t>＜标识符＞＝＜标识符＞</w:t>
      </w:r>
      <w:r w:rsidRPr="00DA3787">
        <w:rPr>
          <w:szCs w:val="21"/>
        </w:rPr>
        <w:t>(+|-)</w:t>
      </w:r>
      <w:r w:rsidRPr="00DA3787">
        <w:rPr>
          <w:szCs w:val="21"/>
        </w:rPr>
        <w:t>＜步长＞</w:t>
      </w:r>
      <w:r w:rsidRPr="00DA3787">
        <w:rPr>
          <w:szCs w:val="21"/>
        </w:rPr>
        <w:t>‘)’</w:t>
      </w:r>
      <w:r w:rsidRPr="00DA3787">
        <w:rPr>
          <w:szCs w:val="21"/>
        </w:rPr>
        <w:t>＜语句＞</w:t>
      </w:r>
    </w:p>
    <w:p w:rsidR="00E00700" w:rsidRPr="00DA3787" w:rsidRDefault="00E00700" w:rsidP="00E00700">
      <w:pPr>
        <w:spacing w:line="240" w:lineRule="exact"/>
        <w:ind w:left="420" w:firstLine="420"/>
        <w:rPr>
          <w:szCs w:val="21"/>
        </w:rPr>
      </w:pPr>
      <w:r w:rsidRPr="00DA3787">
        <w:rPr>
          <w:szCs w:val="21"/>
        </w:rPr>
        <w:t>＜步长＞</w:t>
      </w:r>
      <w:r w:rsidRPr="00DA3787">
        <w:rPr>
          <w:szCs w:val="21"/>
        </w:rPr>
        <w:t>::= </w:t>
      </w:r>
      <w:r w:rsidRPr="00DA3787">
        <w:rPr>
          <w:szCs w:val="21"/>
        </w:rPr>
        <w:t>＜无符号整数＞</w:t>
      </w:r>
    </w:p>
    <w:p w:rsidR="00E00700" w:rsidRPr="00DA3787" w:rsidRDefault="00E00700" w:rsidP="00E00700">
      <w:pPr>
        <w:spacing w:line="240" w:lineRule="exact"/>
        <w:ind w:left="840"/>
        <w:rPr>
          <w:szCs w:val="21"/>
        </w:rPr>
      </w:pPr>
      <w:r w:rsidRPr="00DA3787">
        <w:rPr>
          <w:szCs w:val="21"/>
        </w:rPr>
        <w:t>＜有返回值函数调用语句＞</w:t>
      </w:r>
      <w:r w:rsidRPr="00DA3787">
        <w:rPr>
          <w:szCs w:val="21"/>
        </w:rPr>
        <w:t xml:space="preserve"> ::= </w:t>
      </w:r>
      <w:r w:rsidRPr="00DA3787">
        <w:rPr>
          <w:szCs w:val="21"/>
        </w:rPr>
        <w:t>＜标识符＞</w:t>
      </w:r>
      <w:r w:rsidRPr="00DA3787">
        <w:rPr>
          <w:szCs w:val="21"/>
        </w:rPr>
        <w:t>‘(’</w:t>
      </w:r>
      <w:r w:rsidRPr="00DA3787">
        <w:rPr>
          <w:szCs w:val="21"/>
        </w:rPr>
        <w:t>＜值参数表＞</w:t>
      </w:r>
      <w:r w:rsidRPr="00DA3787">
        <w:rPr>
          <w:szCs w:val="21"/>
        </w:rPr>
        <w:t>‘)’</w:t>
      </w:r>
      <w:r w:rsidRPr="00DA3787">
        <w:rPr>
          <w:szCs w:val="21"/>
        </w:rPr>
        <w:br/>
      </w:r>
      <w:r w:rsidRPr="00DA3787">
        <w:rPr>
          <w:szCs w:val="21"/>
        </w:rPr>
        <w:t>＜无返回值函数调用语句＞</w:t>
      </w:r>
      <w:r w:rsidRPr="00DA3787">
        <w:rPr>
          <w:szCs w:val="21"/>
        </w:rPr>
        <w:t xml:space="preserve"> ::= </w:t>
      </w:r>
      <w:r w:rsidRPr="00DA3787">
        <w:rPr>
          <w:szCs w:val="21"/>
        </w:rPr>
        <w:t>＜标识符＞</w:t>
      </w:r>
      <w:r w:rsidRPr="00DA3787">
        <w:rPr>
          <w:szCs w:val="21"/>
        </w:rPr>
        <w:t>‘(’</w:t>
      </w:r>
      <w:r w:rsidRPr="00DA3787">
        <w:rPr>
          <w:szCs w:val="21"/>
        </w:rPr>
        <w:t>＜值参数表＞</w:t>
      </w:r>
      <w:r w:rsidRPr="00DA3787">
        <w:rPr>
          <w:szCs w:val="21"/>
        </w:rPr>
        <w:t>‘)’</w:t>
      </w:r>
    </w:p>
    <w:p w:rsidR="00E00700" w:rsidRPr="00DA3787" w:rsidRDefault="00E00700" w:rsidP="00E00700">
      <w:pPr>
        <w:spacing w:line="240" w:lineRule="exact"/>
        <w:ind w:left="420" w:firstLine="420"/>
        <w:rPr>
          <w:szCs w:val="21"/>
        </w:rPr>
      </w:pPr>
      <w:r w:rsidRPr="00DA3787">
        <w:rPr>
          <w:szCs w:val="21"/>
        </w:rPr>
        <w:t>＜赋值语句＞</w:t>
      </w:r>
      <w:r w:rsidRPr="00DA3787">
        <w:rPr>
          <w:szCs w:val="21"/>
        </w:rPr>
        <w:t xml:space="preserve">   ::=  </w:t>
      </w:r>
      <w:r w:rsidRPr="00DA3787">
        <w:rPr>
          <w:szCs w:val="21"/>
        </w:rPr>
        <w:t>＜标识符＞＝＜表达式＞</w:t>
      </w:r>
      <w:r w:rsidRPr="00DA3787">
        <w:rPr>
          <w:szCs w:val="21"/>
        </w:rPr>
        <w:t>|</w:t>
      </w:r>
      <w:r w:rsidRPr="00DA3787">
        <w:rPr>
          <w:szCs w:val="21"/>
        </w:rPr>
        <w:t>＜标识符＞</w:t>
      </w:r>
      <w:r w:rsidRPr="00DA3787">
        <w:rPr>
          <w:szCs w:val="21"/>
        </w:rPr>
        <w:t>‘[’</w:t>
      </w:r>
      <w:r w:rsidRPr="00DA3787">
        <w:rPr>
          <w:szCs w:val="21"/>
        </w:rPr>
        <w:t>＜表达式＞</w:t>
      </w:r>
      <w:r w:rsidRPr="00DA3787">
        <w:rPr>
          <w:szCs w:val="21"/>
        </w:rPr>
        <w:t>‘]’=</w:t>
      </w:r>
      <w:r w:rsidRPr="00DA3787">
        <w:rPr>
          <w:szCs w:val="21"/>
        </w:rPr>
        <w:t>＜表达式＞</w:t>
      </w:r>
    </w:p>
    <w:p w:rsidR="00E00700" w:rsidRPr="00DA3787" w:rsidRDefault="00E00700" w:rsidP="00E00700">
      <w:pPr>
        <w:ind w:left="840"/>
        <w:rPr>
          <w:szCs w:val="21"/>
        </w:rPr>
      </w:pPr>
      <w:r w:rsidRPr="00DA3787">
        <w:rPr>
          <w:szCs w:val="21"/>
        </w:rPr>
        <w:t>＜读语句＞</w:t>
      </w:r>
      <w:r w:rsidRPr="00DA3787">
        <w:rPr>
          <w:szCs w:val="21"/>
        </w:rPr>
        <w:t>    ::=  scanf ‘(’</w:t>
      </w:r>
      <w:r w:rsidRPr="00DA3787">
        <w:rPr>
          <w:szCs w:val="21"/>
        </w:rPr>
        <w:t>＜标识符＞</w:t>
      </w:r>
      <w:r w:rsidRPr="00DA3787">
        <w:rPr>
          <w:szCs w:val="21"/>
        </w:rPr>
        <w:t>{,</w:t>
      </w:r>
      <w:r w:rsidRPr="00DA3787">
        <w:rPr>
          <w:szCs w:val="21"/>
        </w:rPr>
        <w:t>＜标识符＞</w:t>
      </w:r>
      <w:r w:rsidRPr="00DA3787">
        <w:rPr>
          <w:szCs w:val="21"/>
        </w:rPr>
        <w:t>}‘)’</w:t>
      </w:r>
      <w:r w:rsidRPr="00DA3787">
        <w:rPr>
          <w:szCs w:val="21"/>
        </w:rPr>
        <w:br/>
      </w:r>
      <w:r w:rsidRPr="00DA3787">
        <w:rPr>
          <w:szCs w:val="21"/>
        </w:rPr>
        <w:t>＜写语句＞</w:t>
      </w:r>
      <w:r w:rsidRPr="00DA3787">
        <w:rPr>
          <w:szCs w:val="21"/>
        </w:rPr>
        <w:t>    ::=  printf‘(’</w:t>
      </w:r>
      <w:r w:rsidRPr="00DA3787">
        <w:rPr>
          <w:szCs w:val="21"/>
        </w:rPr>
        <w:t>＜字符串＞</w:t>
      </w:r>
      <w:r w:rsidRPr="00DA3787">
        <w:rPr>
          <w:szCs w:val="21"/>
        </w:rPr>
        <w:t>,</w:t>
      </w:r>
      <w:r w:rsidRPr="00DA3787">
        <w:rPr>
          <w:szCs w:val="21"/>
        </w:rPr>
        <w:t>＜表达式＞</w:t>
      </w:r>
      <w:r w:rsidRPr="00DA3787">
        <w:rPr>
          <w:szCs w:val="21"/>
        </w:rPr>
        <w:t>‘)’|printf ‘(’</w:t>
      </w:r>
      <w:r w:rsidRPr="00DA3787">
        <w:rPr>
          <w:szCs w:val="21"/>
        </w:rPr>
        <w:t>＜字符串＞</w:t>
      </w:r>
      <w:r w:rsidRPr="00DA3787">
        <w:rPr>
          <w:szCs w:val="21"/>
        </w:rPr>
        <w:t>‘)’|printf ‘(’</w:t>
      </w:r>
      <w:r w:rsidRPr="00DA3787">
        <w:rPr>
          <w:szCs w:val="21"/>
        </w:rPr>
        <w:t>＜表达式＞</w:t>
      </w:r>
      <w:r w:rsidRPr="00DA3787">
        <w:rPr>
          <w:szCs w:val="21"/>
        </w:rPr>
        <w:t>‘)’</w:t>
      </w:r>
      <w:r w:rsidRPr="00DA3787">
        <w:rPr>
          <w:szCs w:val="21"/>
        </w:rPr>
        <w:br/>
      </w:r>
      <w:r w:rsidRPr="00DA3787">
        <w:rPr>
          <w:szCs w:val="21"/>
        </w:rPr>
        <w:t>＜返回语句＞</w:t>
      </w:r>
      <w:r w:rsidRPr="00DA3787">
        <w:rPr>
          <w:szCs w:val="21"/>
        </w:rPr>
        <w:t>   ::=  return[‘(’</w:t>
      </w:r>
      <w:r w:rsidRPr="00DA3787">
        <w:rPr>
          <w:szCs w:val="21"/>
        </w:rPr>
        <w:t>＜表达式＞</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noProof/>
          <w:szCs w:val="21"/>
        </w:rPr>
        <w:lastRenderedPageBreak/>
        <w:drawing>
          <wp:inline distT="0" distB="0" distL="0" distR="0" wp14:anchorId="010C39AD" wp14:editId="4D0D5313">
            <wp:extent cx="5264150" cy="3562350"/>
            <wp:effectExtent l="0" t="0" r="0" b="0"/>
            <wp:docPr id="6" name="图片 6" descr="C:\Users\童浩\Desktop\图\语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童浩\Desktop\图\语句.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3562350"/>
                    </a:xfrm>
                    <a:prstGeom prst="rect">
                      <a:avLst/>
                    </a:prstGeom>
                    <a:noFill/>
                    <a:ln>
                      <a:noFill/>
                    </a:ln>
                  </pic:spPr>
                </pic:pic>
              </a:graphicData>
            </a:graphic>
          </wp:inline>
        </w:drawing>
      </w:r>
    </w:p>
    <w:p w:rsidR="00E00700" w:rsidRPr="00DA3787" w:rsidRDefault="00E00700" w:rsidP="00E00700">
      <w:pPr>
        <w:ind w:firstLine="416"/>
        <w:jc w:val="left"/>
        <w:rPr>
          <w:szCs w:val="21"/>
        </w:rPr>
      </w:pPr>
      <w:r w:rsidRPr="00DA3787">
        <w:rPr>
          <w:szCs w:val="21"/>
        </w:rPr>
        <w:t>范例：</w:t>
      </w:r>
    </w:p>
    <w:p w:rsidR="00E00700" w:rsidRPr="00DA3787" w:rsidRDefault="00E00700" w:rsidP="00E00700">
      <w:pPr>
        <w:pStyle w:val="a5"/>
        <w:ind w:left="1260" w:firstLineChars="0" w:firstLine="0"/>
        <w:jc w:val="left"/>
        <w:rPr>
          <w:szCs w:val="21"/>
        </w:rPr>
      </w:pPr>
      <w:r w:rsidRPr="00DA3787">
        <w:rPr>
          <w:szCs w:val="21"/>
        </w:rPr>
        <w:t>条件语句</w:t>
      </w:r>
    </w:p>
    <w:p w:rsidR="00E00700" w:rsidRPr="00DA3787" w:rsidRDefault="00E00700" w:rsidP="00E00700">
      <w:pPr>
        <w:ind w:left="836" w:firstLine="4"/>
        <w:jc w:val="left"/>
        <w:rPr>
          <w:szCs w:val="21"/>
        </w:rPr>
      </w:pPr>
      <w:r w:rsidRPr="00DA3787">
        <w:rPr>
          <w:szCs w:val="21"/>
        </w:rPr>
        <w:t>if(a==b) a=1;</w:t>
      </w:r>
    </w:p>
    <w:p w:rsidR="00E00700" w:rsidRPr="00DA3787" w:rsidRDefault="00E00700" w:rsidP="00E00700">
      <w:pPr>
        <w:jc w:val="left"/>
        <w:rPr>
          <w:szCs w:val="21"/>
        </w:rPr>
      </w:pPr>
      <w:r w:rsidRPr="00DA3787">
        <w:rPr>
          <w:szCs w:val="21"/>
        </w:rPr>
        <w:tab/>
      </w:r>
      <w:r w:rsidRPr="00DA3787">
        <w:rPr>
          <w:szCs w:val="21"/>
        </w:rPr>
        <w:tab/>
        <w:t>if(a==b) a=1;else a=2;</w:t>
      </w:r>
    </w:p>
    <w:p w:rsidR="00E00700" w:rsidRPr="00DA3787" w:rsidRDefault="00E00700" w:rsidP="00E00700">
      <w:pPr>
        <w:pStyle w:val="a5"/>
        <w:ind w:left="1260" w:firstLineChars="0" w:firstLine="0"/>
        <w:jc w:val="left"/>
        <w:rPr>
          <w:szCs w:val="21"/>
        </w:rPr>
      </w:pPr>
      <w:r w:rsidRPr="00DA3787">
        <w:rPr>
          <w:szCs w:val="21"/>
        </w:rPr>
        <w:t>循环语句</w:t>
      </w:r>
    </w:p>
    <w:p w:rsidR="00E00700" w:rsidRPr="00DA3787" w:rsidRDefault="00E00700" w:rsidP="00E00700">
      <w:pPr>
        <w:ind w:left="836" w:firstLine="4"/>
        <w:jc w:val="left"/>
        <w:rPr>
          <w:szCs w:val="21"/>
        </w:rPr>
      </w:pPr>
      <w:r w:rsidRPr="00DA3787">
        <w:rPr>
          <w:szCs w:val="21"/>
        </w:rPr>
        <w:t>do a=a+1; while(a&lt;10)</w:t>
      </w:r>
    </w:p>
    <w:p w:rsidR="00E00700" w:rsidRPr="00DA3787" w:rsidRDefault="00E00700" w:rsidP="00E00700">
      <w:pPr>
        <w:ind w:left="832" w:firstLine="4"/>
        <w:jc w:val="left"/>
        <w:rPr>
          <w:szCs w:val="21"/>
        </w:rPr>
      </w:pPr>
      <w:r w:rsidRPr="00DA3787">
        <w:rPr>
          <w:szCs w:val="21"/>
        </w:rPr>
        <w:t>for(i=1;i&lt;10;i=i+1) a[i]=i;</w:t>
      </w:r>
    </w:p>
    <w:p w:rsidR="00E00700" w:rsidRPr="00DA3787" w:rsidRDefault="00E00700" w:rsidP="00E00700">
      <w:pPr>
        <w:pStyle w:val="a5"/>
        <w:ind w:left="1260" w:firstLineChars="0" w:firstLine="0"/>
        <w:jc w:val="left"/>
        <w:rPr>
          <w:szCs w:val="21"/>
        </w:rPr>
      </w:pPr>
      <w:r w:rsidRPr="00DA3787">
        <w:rPr>
          <w:szCs w:val="21"/>
        </w:rPr>
        <w:t>{</w:t>
      </w:r>
      <w:r w:rsidRPr="00DA3787">
        <w:rPr>
          <w:szCs w:val="21"/>
        </w:rPr>
        <w:t>语句列</w:t>
      </w:r>
      <w:r w:rsidRPr="00DA3787">
        <w:rPr>
          <w:szCs w:val="21"/>
        </w:rPr>
        <w:t>}</w:t>
      </w:r>
    </w:p>
    <w:p w:rsidR="00E00700" w:rsidRPr="00DA3787" w:rsidRDefault="00E00700" w:rsidP="00E00700">
      <w:pPr>
        <w:ind w:left="840"/>
        <w:jc w:val="left"/>
        <w:rPr>
          <w:szCs w:val="21"/>
        </w:rPr>
      </w:pPr>
      <w:r w:rsidRPr="00DA3787">
        <w:rPr>
          <w:szCs w:val="21"/>
        </w:rPr>
        <w:t>{a=1;</w:t>
      </w:r>
      <w:r w:rsidRPr="00DA3787">
        <w:rPr>
          <w:szCs w:val="21"/>
        </w:rPr>
        <w:br/>
        <w:t>do a=a+1; while(a&lt;10)}</w:t>
      </w:r>
    </w:p>
    <w:p w:rsidR="00E00700" w:rsidRPr="00DA3787" w:rsidRDefault="00E00700" w:rsidP="00E00700">
      <w:pPr>
        <w:ind w:left="836" w:firstLine="4"/>
        <w:jc w:val="left"/>
        <w:rPr>
          <w:szCs w:val="21"/>
        </w:rPr>
      </w:pPr>
      <w:r w:rsidRPr="00DA3787">
        <w:rPr>
          <w:szCs w:val="21"/>
        </w:rPr>
        <w:t>{}</w:t>
      </w:r>
    </w:p>
    <w:p w:rsidR="00E00700" w:rsidRPr="00DA3787" w:rsidRDefault="00E00700" w:rsidP="00E00700">
      <w:pPr>
        <w:pStyle w:val="a5"/>
        <w:ind w:left="1260" w:firstLineChars="0" w:firstLine="0"/>
        <w:jc w:val="left"/>
        <w:rPr>
          <w:szCs w:val="21"/>
        </w:rPr>
      </w:pPr>
      <w:r w:rsidRPr="00DA3787">
        <w:rPr>
          <w:szCs w:val="21"/>
        </w:rPr>
        <w:t>函数调用</w:t>
      </w:r>
    </w:p>
    <w:p w:rsidR="00E00700" w:rsidRPr="00DA3787" w:rsidRDefault="00E00700" w:rsidP="00E00700">
      <w:pPr>
        <w:ind w:left="420" w:firstLine="420"/>
        <w:jc w:val="left"/>
        <w:rPr>
          <w:szCs w:val="21"/>
        </w:rPr>
      </w:pPr>
      <w:r w:rsidRPr="00DA3787">
        <w:rPr>
          <w:szCs w:val="21"/>
        </w:rPr>
        <w:t>gcd(3,5);</w:t>
      </w:r>
    </w:p>
    <w:p w:rsidR="00E00700" w:rsidRPr="00DA3787" w:rsidRDefault="00E00700" w:rsidP="00E00700">
      <w:pPr>
        <w:pStyle w:val="a5"/>
        <w:ind w:left="1260" w:firstLineChars="0" w:firstLine="0"/>
        <w:jc w:val="left"/>
        <w:rPr>
          <w:szCs w:val="21"/>
        </w:rPr>
      </w:pPr>
      <w:r w:rsidRPr="00DA3787">
        <w:rPr>
          <w:szCs w:val="21"/>
        </w:rPr>
        <w:t>赋值语句</w:t>
      </w:r>
    </w:p>
    <w:p w:rsidR="00E00700" w:rsidRPr="00DA3787" w:rsidRDefault="00E00700" w:rsidP="00E00700">
      <w:pPr>
        <w:ind w:left="420" w:firstLine="420"/>
        <w:jc w:val="left"/>
        <w:rPr>
          <w:szCs w:val="21"/>
        </w:rPr>
      </w:pPr>
      <w:r w:rsidRPr="00DA3787">
        <w:rPr>
          <w:szCs w:val="21"/>
        </w:rPr>
        <w:t>a=1;</w:t>
      </w:r>
    </w:p>
    <w:p w:rsidR="00E00700" w:rsidRPr="00DA3787" w:rsidRDefault="00E00700" w:rsidP="00E00700">
      <w:pPr>
        <w:ind w:left="420" w:firstLine="420"/>
        <w:jc w:val="left"/>
        <w:rPr>
          <w:szCs w:val="21"/>
        </w:rPr>
      </w:pPr>
      <w:r w:rsidRPr="00DA3787">
        <w:rPr>
          <w:szCs w:val="21"/>
        </w:rPr>
        <w:t>a[10]=1;</w:t>
      </w:r>
    </w:p>
    <w:p w:rsidR="00E00700" w:rsidRPr="00DA3787" w:rsidRDefault="00E00700" w:rsidP="00E00700">
      <w:pPr>
        <w:ind w:left="420" w:firstLine="420"/>
        <w:jc w:val="left"/>
        <w:rPr>
          <w:szCs w:val="21"/>
        </w:rPr>
      </w:pPr>
      <w:r w:rsidRPr="00DA3787">
        <w:rPr>
          <w:szCs w:val="21"/>
        </w:rPr>
        <w:t>a['a']=1;</w:t>
      </w:r>
    </w:p>
    <w:p w:rsidR="00E00700" w:rsidRPr="00DA3787" w:rsidRDefault="00E00700" w:rsidP="00E00700">
      <w:pPr>
        <w:ind w:left="420" w:firstLine="420"/>
        <w:jc w:val="left"/>
        <w:rPr>
          <w:szCs w:val="21"/>
        </w:rPr>
      </w:pPr>
      <w:r w:rsidRPr="00DA3787">
        <w:rPr>
          <w:szCs w:val="21"/>
        </w:rPr>
        <w:t>a[i+1]=1;</w:t>
      </w:r>
    </w:p>
    <w:p w:rsidR="00E00700" w:rsidRPr="00DA3787" w:rsidRDefault="00E00700" w:rsidP="00E00700">
      <w:pPr>
        <w:pStyle w:val="a5"/>
        <w:ind w:left="1260" w:firstLineChars="0" w:firstLine="0"/>
        <w:jc w:val="left"/>
        <w:rPr>
          <w:szCs w:val="21"/>
        </w:rPr>
      </w:pPr>
      <w:r w:rsidRPr="00DA3787">
        <w:rPr>
          <w:szCs w:val="21"/>
        </w:rPr>
        <w:t>读语句</w:t>
      </w:r>
    </w:p>
    <w:p w:rsidR="00E00700" w:rsidRPr="00DA3787" w:rsidRDefault="00E00700" w:rsidP="00E00700">
      <w:pPr>
        <w:ind w:left="420" w:firstLine="420"/>
        <w:jc w:val="left"/>
        <w:rPr>
          <w:szCs w:val="21"/>
        </w:rPr>
      </w:pPr>
      <w:r w:rsidRPr="00DA3787">
        <w:rPr>
          <w:szCs w:val="21"/>
        </w:rPr>
        <w:t>scanf(a,b);</w:t>
      </w:r>
    </w:p>
    <w:p w:rsidR="00E00700" w:rsidRPr="00DA3787" w:rsidRDefault="00E00700" w:rsidP="00E00700">
      <w:pPr>
        <w:ind w:left="420" w:firstLine="420"/>
        <w:jc w:val="left"/>
        <w:rPr>
          <w:szCs w:val="21"/>
        </w:rPr>
      </w:pPr>
      <w:r w:rsidRPr="00DA3787">
        <w:rPr>
          <w:szCs w:val="21"/>
        </w:rPr>
        <w:t>scanf(a);</w:t>
      </w:r>
    </w:p>
    <w:p w:rsidR="00E00700" w:rsidRPr="00DA3787" w:rsidRDefault="00E00700" w:rsidP="00E00700">
      <w:pPr>
        <w:pStyle w:val="a5"/>
        <w:ind w:left="1260" w:firstLineChars="0" w:firstLine="0"/>
        <w:jc w:val="left"/>
        <w:rPr>
          <w:szCs w:val="21"/>
        </w:rPr>
      </w:pPr>
      <w:r w:rsidRPr="00DA3787">
        <w:rPr>
          <w:szCs w:val="21"/>
        </w:rPr>
        <w:t>写语句</w:t>
      </w:r>
    </w:p>
    <w:p w:rsidR="00E00700" w:rsidRPr="00DA3787" w:rsidRDefault="00E00700" w:rsidP="00E00700">
      <w:pPr>
        <w:ind w:left="832" w:firstLine="8"/>
        <w:jc w:val="left"/>
        <w:rPr>
          <w:szCs w:val="21"/>
        </w:rPr>
      </w:pPr>
      <w:r w:rsidRPr="00DA3787">
        <w:rPr>
          <w:szCs w:val="21"/>
        </w:rPr>
        <w:t>printf("Hello World");</w:t>
      </w:r>
    </w:p>
    <w:p w:rsidR="00E00700" w:rsidRPr="00DA3787" w:rsidRDefault="00E00700" w:rsidP="00E00700">
      <w:pPr>
        <w:ind w:left="836" w:firstLine="4"/>
        <w:jc w:val="left"/>
        <w:rPr>
          <w:szCs w:val="21"/>
        </w:rPr>
      </w:pPr>
      <w:r w:rsidRPr="00DA3787">
        <w:rPr>
          <w:szCs w:val="21"/>
        </w:rPr>
        <w:t>printf(a);</w:t>
      </w:r>
    </w:p>
    <w:p w:rsidR="00E00700" w:rsidRPr="00DA3787" w:rsidRDefault="00E00700" w:rsidP="00E00700">
      <w:pPr>
        <w:ind w:left="832" w:firstLine="4"/>
        <w:jc w:val="left"/>
        <w:rPr>
          <w:szCs w:val="21"/>
        </w:rPr>
      </w:pPr>
      <w:r w:rsidRPr="00DA3787">
        <w:rPr>
          <w:szCs w:val="21"/>
        </w:rPr>
        <w:t>printf("Hello World",a+b);</w:t>
      </w:r>
    </w:p>
    <w:p w:rsidR="00E00700" w:rsidRPr="00DA3787" w:rsidRDefault="00E00700" w:rsidP="00E00700">
      <w:pPr>
        <w:pStyle w:val="a5"/>
        <w:ind w:left="1260" w:firstLineChars="0" w:firstLine="0"/>
        <w:jc w:val="left"/>
        <w:rPr>
          <w:szCs w:val="21"/>
        </w:rPr>
      </w:pPr>
      <w:r w:rsidRPr="00DA3787">
        <w:rPr>
          <w:szCs w:val="21"/>
        </w:rPr>
        <w:t>空语句</w:t>
      </w:r>
    </w:p>
    <w:p w:rsidR="00E00700" w:rsidRPr="00DA3787" w:rsidRDefault="00E00700" w:rsidP="00E00700">
      <w:pPr>
        <w:ind w:left="836" w:firstLine="4"/>
        <w:jc w:val="left"/>
        <w:rPr>
          <w:szCs w:val="21"/>
        </w:rPr>
      </w:pPr>
      <w:r w:rsidRPr="00DA3787">
        <w:rPr>
          <w:szCs w:val="21"/>
        </w:rPr>
        <w:lastRenderedPageBreak/>
        <w:t>;</w:t>
      </w:r>
    </w:p>
    <w:p w:rsidR="00E00700" w:rsidRPr="00DA3787" w:rsidRDefault="00E00700" w:rsidP="00E00700">
      <w:pPr>
        <w:pStyle w:val="a5"/>
        <w:ind w:left="1260" w:firstLineChars="0" w:firstLine="0"/>
        <w:jc w:val="left"/>
        <w:rPr>
          <w:szCs w:val="21"/>
        </w:rPr>
      </w:pPr>
      <w:r w:rsidRPr="00DA3787">
        <w:rPr>
          <w:szCs w:val="21"/>
        </w:rPr>
        <w:t>返回语句</w:t>
      </w:r>
    </w:p>
    <w:p w:rsidR="00E00700" w:rsidRPr="00DA3787" w:rsidRDefault="00E00700" w:rsidP="00E00700">
      <w:pPr>
        <w:ind w:left="420" w:firstLine="420"/>
        <w:jc w:val="left"/>
        <w:rPr>
          <w:szCs w:val="21"/>
        </w:rPr>
      </w:pPr>
      <w:r w:rsidRPr="00DA3787">
        <w:rPr>
          <w:szCs w:val="21"/>
        </w:rPr>
        <w:t>return;</w:t>
      </w:r>
    </w:p>
    <w:p w:rsidR="00E00700" w:rsidRPr="00DA3787" w:rsidRDefault="00E00700" w:rsidP="00E00700">
      <w:pPr>
        <w:ind w:left="420" w:firstLine="420"/>
        <w:jc w:val="left"/>
        <w:rPr>
          <w:szCs w:val="21"/>
        </w:rPr>
      </w:pPr>
      <w:r w:rsidRPr="00DA3787">
        <w:rPr>
          <w:szCs w:val="21"/>
        </w:rPr>
        <w:t>return (a);</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jc w:val="left"/>
        <w:rPr>
          <w:szCs w:val="21"/>
        </w:rPr>
      </w:pPr>
      <w:r w:rsidRPr="00DA3787">
        <w:rPr>
          <w:szCs w:val="21"/>
        </w:rPr>
        <w:t>此部分主要说明了各种类型语句的结构组成，更进一步说就是说明了能够接受的语句语法格式；某些语句会有多种形式，在进行分析时应考虑全面。</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值参数表＞</w:t>
      </w:r>
      <w:r w:rsidRPr="00DA3787">
        <w:rPr>
          <w:szCs w:val="21"/>
        </w:rPr>
        <w:t xml:space="preserve">   ::= </w:t>
      </w:r>
      <w:r w:rsidRPr="00DA3787">
        <w:rPr>
          <w:szCs w:val="21"/>
        </w:rPr>
        <w:t>＜表达式＞</w:t>
      </w:r>
      <w:r w:rsidRPr="00DA3787">
        <w:rPr>
          <w:szCs w:val="21"/>
        </w:rPr>
        <w:t>{,</w:t>
      </w:r>
      <w:r w:rsidRPr="00DA3787">
        <w:rPr>
          <w:szCs w:val="21"/>
        </w:rPr>
        <w:t>＜表达式＞</w:t>
      </w:r>
      <w:r w:rsidRPr="00DA3787">
        <w:rPr>
          <w:szCs w:val="21"/>
        </w:rPr>
        <w:t>}</w:t>
      </w:r>
      <w:r w:rsidRPr="00DA3787">
        <w:rPr>
          <w:szCs w:val="21"/>
        </w:rPr>
        <w:t>｜＜空＞</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ind w:firstLine="420"/>
        <w:jc w:val="left"/>
        <w:rPr>
          <w:szCs w:val="21"/>
        </w:rPr>
      </w:pPr>
      <w:r w:rsidRPr="00DA3787">
        <w:rPr>
          <w:szCs w:val="21"/>
        </w:rPr>
        <w:object w:dxaOrig="4290" w:dyaOrig="2192">
          <v:shape id="_x0000_i1026" type="#_x0000_t75" style="width:214.5pt;height:109.5pt" o:ole="">
            <v:imagedata r:id="rId14" o:title=""/>
          </v:shape>
          <o:OLEObject Type="Embed" ProgID="Visio.Drawing.11" ShapeID="_x0000_i1026" DrawAspect="Content" ObjectID="_1419455390" r:id="rId15"/>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a,b,c+d/2,1</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jc w:val="left"/>
        <w:rPr>
          <w:szCs w:val="21"/>
        </w:rPr>
      </w:pPr>
      <w:r w:rsidRPr="00DA3787">
        <w:rPr>
          <w:szCs w:val="21"/>
        </w:rPr>
        <w:t>值参数表的文法规定了函数调用时的传参格式，可接受</w:t>
      </w:r>
      <w:r w:rsidRPr="00DA3787">
        <w:rPr>
          <w:szCs w:val="21"/>
        </w:rPr>
        <w:t>0</w:t>
      </w:r>
      <w:r w:rsidRPr="00DA3787">
        <w:rPr>
          <w:szCs w:val="21"/>
        </w:rPr>
        <w:t>个或多个表达式（变量，常量，整数等）。</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语句列＞</w:t>
      </w:r>
      <w:r w:rsidRPr="00DA3787">
        <w:rPr>
          <w:szCs w:val="21"/>
        </w:rPr>
        <w:t>   ::=</w:t>
      </w:r>
      <w:r w:rsidRPr="00DA3787">
        <w:rPr>
          <w:szCs w:val="21"/>
        </w:rPr>
        <w:t>｛＜语句＞｝</w:t>
      </w:r>
    </w:p>
    <w:p w:rsidR="00E00700" w:rsidRPr="00DA3787" w:rsidRDefault="00E00700" w:rsidP="00E00700">
      <w:pPr>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tab/>
      </w:r>
      <w:r w:rsidRPr="00DA3787">
        <w:rPr>
          <w:szCs w:val="21"/>
        </w:rPr>
        <w:tab/>
      </w:r>
      <w:r w:rsidRPr="00DA3787">
        <w:rPr>
          <w:szCs w:val="21"/>
        </w:rPr>
        <w:object w:dxaOrig="5424" w:dyaOrig="1909">
          <v:shape id="_x0000_i1027" type="#_x0000_t75" style="width:271.5pt;height:95.25pt" o:ole="">
            <v:imagedata r:id="rId16" o:title=""/>
          </v:shape>
          <o:OLEObject Type="Embed" ProgID="Visio.Drawing.11" ShapeID="_x0000_i1027" DrawAspect="Content" ObjectID="_1419455391" r:id="rId17"/>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a=b;for(i=1;i&lt;2;i++);</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jc w:val="left"/>
        <w:rPr>
          <w:szCs w:val="21"/>
        </w:rPr>
      </w:pPr>
      <w:r w:rsidRPr="00DA3787">
        <w:rPr>
          <w:szCs w:val="21"/>
        </w:rPr>
        <w:tab/>
      </w:r>
      <w:r w:rsidRPr="00DA3787">
        <w:rPr>
          <w:szCs w:val="21"/>
        </w:rPr>
        <w:tab/>
      </w:r>
      <w:r w:rsidRPr="00DA3787">
        <w:rPr>
          <w:szCs w:val="21"/>
        </w:rPr>
        <w:t>语句列的文法提供了多条语句实现的可能。</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复合语句＞</w:t>
      </w:r>
      <w:r w:rsidRPr="00DA3787">
        <w:rPr>
          <w:szCs w:val="21"/>
        </w:rPr>
        <w:t xml:space="preserve">   ::=  </w:t>
      </w:r>
      <w:r w:rsidRPr="00DA3787">
        <w:rPr>
          <w:szCs w:val="21"/>
        </w:rPr>
        <w:t>［＜常量说明＞］［＜变量说明＞］＜语句列＞</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object w:dxaOrig="7862" w:dyaOrig="2295">
          <v:shape id="_x0000_i1028" type="#_x0000_t75" style="width:393pt;height:114.75pt" o:ole="">
            <v:imagedata r:id="rId18" o:title=""/>
          </v:shape>
          <o:OLEObject Type="Embed" ProgID="Visio.Drawing.11" ShapeID="_x0000_i1028" DrawAspect="Content" ObjectID="_1419455392" r:id="rId19"/>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const int a=1,b=2;</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ab/>
      </w:r>
      <w:r w:rsidRPr="00DA3787">
        <w:rPr>
          <w:szCs w:val="21"/>
        </w:rPr>
        <w:tab/>
        <w:t>int var,sum;</w:t>
      </w:r>
    </w:p>
    <w:p w:rsidR="00E00700" w:rsidRPr="00DA3787" w:rsidRDefault="00E00700" w:rsidP="00E00700">
      <w:pPr>
        <w:jc w:val="left"/>
        <w:rPr>
          <w:szCs w:val="21"/>
        </w:rPr>
      </w:pPr>
      <w:r w:rsidRPr="00DA3787">
        <w:rPr>
          <w:szCs w:val="21"/>
        </w:rPr>
        <w:tab/>
      </w:r>
      <w:r w:rsidRPr="00DA3787">
        <w:rPr>
          <w:szCs w:val="21"/>
        </w:rPr>
        <w:tab/>
        <w:t>char temp;</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ab/>
      </w:r>
      <w:r w:rsidRPr="00DA3787">
        <w:rPr>
          <w:szCs w:val="21"/>
        </w:rPr>
        <w:tab/>
        <w:t>scanf(var,sum);</w:t>
      </w:r>
    </w:p>
    <w:p w:rsidR="00E00700" w:rsidRPr="00DA3787" w:rsidRDefault="00E00700" w:rsidP="00E00700">
      <w:pPr>
        <w:jc w:val="left"/>
        <w:rPr>
          <w:szCs w:val="21"/>
        </w:rPr>
      </w:pPr>
      <w:r w:rsidRPr="00DA3787">
        <w:rPr>
          <w:szCs w:val="21"/>
        </w:rPr>
        <w:tab/>
      </w:r>
      <w:r w:rsidRPr="00DA3787">
        <w:rPr>
          <w:szCs w:val="21"/>
        </w:rPr>
        <w:tab/>
        <w:t>temp=var;</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jc w:val="left"/>
        <w:rPr>
          <w:szCs w:val="21"/>
        </w:rPr>
      </w:pPr>
      <w:r w:rsidRPr="00DA3787">
        <w:rPr>
          <w:szCs w:val="21"/>
        </w:rPr>
        <w:t>复合语句的文法规定了有返回值函数和无返回值函数以及主函数函数体的格式，可以有常量说明变量说明，必须有语句列。而且顺序不可更改。</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条件＞</w:t>
      </w:r>
      <w:r w:rsidRPr="00DA3787">
        <w:rPr>
          <w:szCs w:val="21"/>
        </w:rPr>
        <w:t xml:space="preserve">    ::=  </w:t>
      </w:r>
      <w:r w:rsidRPr="00DA3787">
        <w:rPr>
          <w:szCs w:val="21"/>
        </w:rPr>
        <w:t>＜表达式＞＜关系运算符＞＜表达式＞｜＜表达式＞</w:t>
      </w:r>
      <w:r w:rsidRPr="00DA3787">
        <w:rPr>
          <w:szCs w:val="21"/>
        </w:rPr>
        <w:t xml:space="preserve"> //</w:t>
      </w:r>
      <w:r w:rsidRPr="00DA3787">
        <w:rPr>
          <w:szCs w:val="21"/>
        </w:rPr>
        <w:t>表达式为</w:t>
      </w:r>
      <w:r w:rsidRPr="00DA3787">
        <w:rPr>
          <w:szCs w:val="21"/>
        </w:rPr>
        <w:t>0</w:t>
      </w:r>
      <w:r w:rsidRPr="00DA3787">
        <w:rPr>
          <w:szCs w:val="21"/>
        </w:rPr>
        <w:t>条件为假，否则为真</w:t>
      </w:r>
      <w:r w:rsidRPr="00DA3787">
        <w:rPr>
          <w:szCs w:val="21"/>
        </w:rPr>
        <w:br/>
      </w:r>
      <w:r w:rsidRPr="00DA3787">
        <w:rPr>
          <w:szCs w:val="21"/>
        </w:rPr>
        <w:t>＜关系运算符＞</w:t>
      </w:r>
      <w:r w:rsidRPr="00DA3787">
        <w:rPr>
          <w:szCs w:val="21"/>
        </w:rPr>
        <w:t>  ::=  &lt;</w:t>
      </w:r>
      <w:r w:rsidRPr="00DA3787">
        <w:rPr>
          <w:szCs w:val="21"/>
        </w:rPr>
        <w:t>｜</w:t>
      </w:r>
      <w:r w:rsidRPr="00DA3787">
        <w:rPr>
          <w:szCs w:val="21"/>
        </w:rPr>
        <w:t>&lt;=</w:t>
      </w:r>
      <w:r w:rsidRPr="00DA3787">
        <w:rPr>
          <w:szCs w:val="21"/>
        </w:rPr>
        <w:t>｜</w:t>
      </w:r>
      <w:r w:rsidRPr="00DA3787">
        <w:rPr>
          <w:szCs w:val="21"/>
        </w:rPr>
        <w:t>&gt;</w:t>
      </w:r>
      <w:r w:rsidRPr="00DA3787">
        <w:rPr>
          <w:szCs w:val="21"/>
        </w:rPr>
        <w:t>｜</w:t>
      </w:r>
      <w:r w:rsidRPr="00DA3787">
        <w:rPr>
          <w:szCs w:val="21"/>
        </w:rPr>
        <w:t>&gt;=</w:t>
      </w:r>
      <w:r w:rsidRPr="00DA3787">
        <w:rPr>
          <w:szCs w:val="21"/>
        </w:rPr>
        <w:t>｜</w:t>
      </w:r>
      <w:r w:rsidRPr="00DA3787">
        <w:rPr>
          <w:szCs w:val="21"/>
        </w:rPr>
        <w:t>!=</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object w:dxaOrig="8995" w:dyaOrig="2465">
          <v:shape id="_x0000_i1029" type="#_x0000_t75" style="width:414.75pt;height:114pt" o:ole="">
            <v:imagedata r:id="rId20" o:title=""/>
          </v:shape>
          <o:OLEObject Type="Embed" ProgID="Visio.Drawing.11" ShapeID="_x0000_i1029" DrawAspect="Content" ObjectID="_1419455393" r:id="rId21"/>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a+b&lt;=c</w:t>
      </w:r>
    </w:p>
    <w:p w:rsidR="00E00700" w:rsidRPr="00DA3787" w:rsidRDefault="00E00700" w:rsidP="00E00700">
      <w:pPr>
        <w:jc w:val="left"/>
        <w:rPr>
          <w:szCs w:val="21"/>
        </w:rPr>
      </w:pPr>
      <w:r w:rsidRPr="00DA3787">
        <w:rPr>
          <w:szCs w:val="21"/>
        </w:rPr>
        <w:tab/>
      </w:r>
      <w:r w:rsidRPr="00DA3787">
        <w:rPr>
          <w:szCs w:val="21"/>
        </w:rPr>
        <w:tab/>
        <w:t>a+b-c</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jc w:val="left"/>
        <w:rPr>
          <w:szCs w:val="21"/>
        </w:rPr>
      </w:pPr>
      <w:r w:rsidRPr="00DA3787">
        <w:rPr>
          <w:szCs w:val="21"/>
        </w:rPr>
        <w:t>条件的文法规定了条件语句中条件的格式，可以是单个表达式，也可以是两个表达式通过比较运算符来比较。单个表达式情况下，表达式值为</w:t>
      </w:r>
      <w:r w:rsidRPr="00DA3787">
        <w:rPr>
          <w:szCs w:val="21"/>
        </w:rPr>
        <w:t>0</w:t>
      </w:r>
      <w:r w:rsidRPr="00DA3787">
        <w:rPr>
          <w:szCs w:val="21"/>
        </w:rPr>
        <w:t>则为假，否则为真。</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jc w:val="left"/>
        <w:rPr>
          <w:szCs w:val="21"/>
        </w:rPr>
      </w:pPr>
      <w:r w:rsidRPr="00DA3787">
        <w:rPr>
          <w:szCs w:val="21"/>
        </w:rPr>
        <w:t>＜因子＞</w:t>
      </w:r>
      <w:r w:rsidRPr="00DA3787">
        <w:rPr>
          <w:szCs w:val="21"/>
        </w:rPr>
        <w:t xml:space="preserve">    ::= </w:t>
      </w:r>
      <w:r w:rsidRPr="00DA3787">
        <w:rPr>
          <w:szCs w:val="21"/>
        </w:rPr>
        <w:t>＜标识符＞｜＜标识符＞</w:t>
      </w:r>
      <w:r w:rsidRPr="00DA3787">
        <w:rPr>
          <w:szCs w:val="21"/>
        </w:rPr>
        <w:t>‘[’</w:t>
      </w:r>
      <w:r w:rsidRPr="00DA3787">
        <w:rPr>
          <w:szCs w:val="21"/>
        </w:rPr>
        <w:t>＜表达式＞</w:t>
      </w:r>
      <w:r w:rsidRPr="00DA3787">
        <w:rPr>
          <w:szCs w:val="21"/>
        </w:rPr>
        <w:t>‘]’</w:t>
      </w:r>
      <w:r w:rsidRPr="00DA3787">
        <w:rPr>
          <w:szCs w:val="21"/>
        </w:rPr>
        <w:t>｜＜整数＞</w:t>
      </w:r>
      <w:r w:rsidRPr="00DA3787">
        <w:rPr>
          <w:szCs w:val="21"/>
        </w:rPr>
        <w:t>|</w:t>
      </w:r>
      <w:r w:rsidRPr="00DA3787">
        <w:rPr>
          <w:szCs w:val="21"/>
        </w:rPr>
        <w:t>＜字符＞｜＜有返回值函数调用语句＞</w:t>
      </w:r>
      <w:r w:rsidRPr="00DA3787">
        <w:rPr>
          <w:szCs w:val="21"/>
        </w:rPr>
        <w:t>|‘(’</w:t>
      </w:r>
      <w:r w:rsidRPr="00DA3787">
        <w:rPr>
          <w:szCs w:val="21"/>
        </w:rPr>
        <w:t>＜表达式＞</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object w:dxaOrig="8258" w:dyaOrig="5215">
          <v:shape id="_x0000_i1030" type="#_x0000_t75" style="width:413.25pt;height:261pt" o:ole="">
            <v:imagedata r:id="rId22" o:title=""/>
          </v:shape>
          <o:OLEObject Type="Embed" ProgID="Visio.Drawing.11" ShapeID="_x0000_i1030" DrawAspect="Content" ObjectID="_1419455394" r:id="rId23"/>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abc</w:t>
      </w:r>
    </w:p>
    <w:p w:rsidR="00E00700" w:rsidRPr="00DA3787" w:rsidRDefault="00E00700" w:rsidP="00E00700">
      <w:pPr>
        <w:jc w:val="left"/>
        <w:rPr>
          <w:szCs w:val="21"/>
        </w:rPr>
      </w:pPr>
      <w:r w:rsidRPr="00DA3787">
        <w:rPr>
          <w:szCs w:val="21"/>
        </w:rPr>
        <w:tab/>
      </w:r>
      <w:r w:rsidRPr="00DA3787">
        <w:rPr>
          <w:szCs w:val="21"/>
        </w:rPr>
        <w:tab/>
        <w:t>a[20]</w:t>
      </w:r>
    </w:p>
    <w:p w:rsidR="00E00700" w:rsidRPr="00DA3787" w:rsidRDefault="00E00700" w:rsidP="00E00700">
      <w:pPr>
        <w:jc w:val="left"/>
        <w:rPr>
          <w:szCs w:val="21"/>
        </w:rPr>
      </w:pPr>
      <w:r w:rsidRPr="00DA3787">
        <w:rPr>
          <w:szCs w:val="21"/>
        </w:rPr>
        <w:tab/>
      </w:r>
      <w:r w:rsidRPr="00DA3787">
        <w:rPr>
          <w:szCs w:val="21"/>
        </w:rPr>
        <w:tab/>
        <w:t>a[b+c]</w:t>
      </w:r>
    </w:p>
    <w:p w:rsidR="00E00700" w:rsidRPr="00DA3787" w:rsidRDefault="00E00700" w:rsidP="00E00700">
      <w:pPr>
        <w:jc w:val="left"/>
        <w:rPr>
          <w:szCs w:val="21"/>
        </w:rPr>
      </w:pPr>
      <w:r w:rsidRPr="00DA3787">
        <w:rPr>
          <w:szCs w:val="21"/>
        </w:rPr>
        <w:tab/>
      </w:r>
      <w:r w:rsidRPr="00DA3787">
        <w:rPr>
          <w:szCs w:val="21"/>
        </w:rPr>
        <w:tab/>
        <w:t>20</w:t>
      </w:r>
    </w:p>
    <w:p w:rsidR="00E00700" w:rsidRPr="00DA3787" w:rsidRDefault="00E00700" w:rsidP="00E00700">
      <w:pPr>
        <w:jc w:val="left"/>
        <w:rPr>
          <w:szCs w:val="21"/>
        </w:rPr>
      </w:pPr>
      <w:r w:rsidRPr="00DA3787">
        <w:rPr>
          <w:szCs w:val="21"/>
        </w:rPr>
        <w:tab/>
      </w:r>
      <w:r w:rsidRPr="00DA3787">
        <w:rPr>
          <w:szCs w:val="21"/>
        </w:rPr>
        <w:tab/>
        <w:t>'c'</w:t>
      </w:r>
    </w:p>
    <w:p w:rsidR="00E00700" w:rsidRPr="00DA3787" w:rsidRDefault="00E00700" w:rsidP="00E00700">
      <w:pPr>
        <w:jc w:val="left"/>
        <w:rPr>
          <w:szCs w:val="21"/>
        </w:rPr>
      </w:pPr>
      <w:r w:rsidRPr="00DA3787">
        <w:rPr>
          <w:szCs w:val="21"/>
        </w:rPr>
        <w:tab/>
      </w:r>
      <w:r w:rsidRPr="00DA3787">
        <w:rPr>
          <w:szCs w:val="21"/>
        </w:rPr>
        <w:tab/>
        <w:t>gcd(20,74)</w:t>
      </w:r>
    </w:p>
    <w:p w:rsidR="00E00700" w:rsidRPr="00DA3787" w:rsidRDefault="00E00700" w:rsidP="00E00700">
      <w:pPr>
        <w:jc w:val="left"/>
        <w:rPr>
          <w:szCs w:val="21"/>
        </w:rPr>
      </w:pPr>
      <w:r w:rsidRPr="00DA3787">
        <w:rPr>
          <w:szCs w:val="21"/>
        </w:rPr>
        <w:tab/>
      </w:r>
      <w:r w:rsidRPr="00DA3787">
        <w:rPr>
          <w:szCs w:val="21"/>
        </w:rPr>
        <w:tab/>
        <w:t>(abc)</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jc w:val="left"/>
        <w:rPr>
          <w:szCs w:val="21"/>
        </w:rPr>
      </w:pPr>
      <w:r w:rsidRPr="00DA3787">
        <w:rPr>
          <w:szCs w:val="21"/>
        </w:rPr>
        <w:tab/>
      </w:r>
      <w:r w:rsidRPr="00DA3787">
        <w:rPr>
          <w:szCs w:val="21"/>
        </w:rPr>
        <w:tab/>
      </w:r>
      <w:r w:rsidRPr="00DA3787">
        <w:rPr>
          <w:szCs w:val="21"/>
        </w:rPr>
        <w:t>此条语法图主要交代了因子的的详细组成，它有多种形式，编程时应考虑全面。</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项＞</w:t>
      </w:r>
      <w:r w:rsidRPr="00DA3787">
        <w:rPr>
          <w:szCs w:val="21"/>
        </w:rPr>
        <w:t xml:space="preserve">     ::= </w:t>
      </w:r>
      <w:r w:rsidRPr="00DA3787">
        <w:rPr>
          <w:szCs w:val="21"/>
        </w:rPr>
        <w:t>＜因子＞</w:t>
      </w:r>
      <w:r w:rsidRPr="00DA3787">
        <w:rPr>
          <w:szCs w:val="21"/>
        </w:rPr>
        <w:t>{</w:t>
      </w:r>
      <w:r w:rsidRPr="00DA3787">
        <w:rPr>
          <w:szCs w:val="21"/>
        </w:rPr>
        <w:t>＜乘法运算符＞＜因子＞</w:t>
      </w:r>
      <w:r w:rsidRPr="00DA3787">
        <w:rPr>
          <w:szCs w:val="21"/>
        </w:rPr>
        <w:t>}</w:t>
      </w:r>
    </w:p>
    <w:p w:rsidR="00E00700" w:rsidRPr="00DA3787" w:rsidRDefault="00E00700" w:rsidP="00E00700">
      <w:pPr>
        <w:ind w:firstLine="420"/>
        <w:rPr>
          <w:szCs w:val="21"/>
        </w:rPr>
      </w:pPr>
      <w:r w:rsidRPr="00DA3787">
        <w:rPr>
          <w:szCs w:val="21"/>
        </w:rPr>
        <w:t>＜乘法运算符＞</w:t>
      </w:r>
      <w:r w:rsidRPr="00DA3787">
        <w:rPr>
          <w:szCs w:val="21"/>
        </w:rPr>
        <w:t>  ::= *</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tab/>
      </w:r>
      <w:r w:rsidRPr="00DA3787">
        <w:rPr>
          <w:szCs w:val="21"/>
        </w:rPr>
        <w:object w:dxaOrig="5877" w:dyaOrig="2990">
          <v:shape id="_x0000_i1031" type="#_x0000_t75" style="width:294pt;height:149.25pt" o:ole="">
            <v:imagedata r:id="rId24" o:title=""/>
          </v:shape>
          <o:OLEObject Type="Embed" ProgID="Visio.Drawing.11" ShapeID="_x0000_i1031" DrawAspect="Content" ObjectID="_1419455395" r:id="rId25"/>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x=x*y;//x*y</w:t>
      </w:r>
      <w:r w:rsidRPr="00DA3787">
        <w:rPr>
          <w:szCs w:val="21"/>
        </w:rPr>
        <w:t>既是项</w:t>
      </w:r>
      <w:r w:rsidRPr="00DA3787">
        <w:rPr>
          <w:szCs w:val="21"/>
        </w:rPr>
        <w:t>,</w:t>
      </w:r>
      <w:r w:rsidRPr="00DA3787">
        <w:rPr>
          <w:szCs w:val="21"/>
        </w:rPr>
        <w:t>也是表达式</w:t>
      </w:r>
    </w:p>
    <w:p w:rsidR="00E00700" w:rsidRPr="00DA3787" w:rsidRDefault="00E00700" w:rsidP="00E00700">
      <w:pPr>
        <w:ind w:firstLine="420"/>
        <w:jc w:val="left"/>
        <w:rPr>
          <w:szCs w:val="21"/>
        </w:rPr>
      </w:pPr>
      <w:r w:rsidRPr="00DA3787">
        <w:rPr>
          <w:szCs w:val="21"/>
        </w:rPr>
        <w:lastRenderedPageBreak/>
        <w:t>分析：</w:t>
      </w:r>
    </w:p>
    <w:p w:rsidR="00E00700" w:rsidRPr="00DA3787" w:rsidRDefault="00E00700" w:rsidP="00E00700">
      <w:pPr>
        <w:ind w:left="420" w:firstLine="420"/>
        <w:jc w:val="left"/>
        <w:rPr>
          <w:szCs w:val="21"/>
        </w:rPr>
      </w:pPr>
      <w:r w:rsidRPr="00DA3787">
        <w:rPr>
          <w:szCs w:val="21"/>
        </w:rPr>
        <w:t>此条文法比较简单，主要规范了项和因子的组成关系，并经常用于表达式；在程序中常是作为数学计算出现；</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表达式＞</w:t>
      </w:r>
      <w:r w:rsidRPr="00DA3787">
        <w:rPr>
          <w:szCs w:val="21"/>
        </w:rPr>
        <w:t xml:space="preserve">    ::= </w:t>
      </w:r>
      <w:r w:rsidRPr="00DA3787">
        <w:rPr>
          <w:szCs w:val="21"/>
        </w:rPr>
        <w:t>［＋｜－］＜项＞</w:t>
      </w:r>
      <w:r w:rsidRPr="00DA3787">
        <w:rPr>
          <w:szCs w:val="21"/>
        </w:rPr>
        <w:t>{</w:t>
      </w:r>
      <w:r w:rsidRPr="00DA3787">
        <w:rPr>
          <w:szCs w:val="21"/>
        </w:rPr>
        <w:t>＜加法运算符＞＜项＞</w:t>
      </w:r>
      <w:r w:rsidRPr="00DA3787">
        <w:rPr>
          <w:szCs w:val="21"/>
        </w:rPr>
        <w:t>}</w:t>
      </w:r>
    </w:p>
    <w:p w:rsidR="00E00700" w:rsidRPr="00DA3787" w:rsidRDefault="00E00700" w:rsidP="00E00700">
      <w:pPr>
        <w:ind w:left="420" w:firstLine="420"/>
        <w:rPr>
          <w:szCs w:val="21"/>
        </w:rPr>
      </w:pPr>
      <w:r w:rsidRPr="00DA3787">
        <w:rPr>
          <w:szCs w:val="21"/>
        </w:rPr>
        <w:t>＜加法运算符＞</w:t>
      </w:r>
      <w:r w:rsidRPr="00DA3787">
        <w:rPr>
          <w:szCs w:val="21"/>
        </w:rPr>
        <w:t xml:space="preserve"> ::= +</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jc w:val="left"/>
        <w:rPr>
          <w:szCs w:val="21"/>
        </w:rPr>
      </w:pPr>
      <w:r w:rsidRPr="00DA3787">
        <w:rPr>
          <w:szCs w:val="21"/>
        </w:rPr>
        <w:tab/>
      </w:r>
      <w:r w:rsidRPr="00DA3787">
        <w:rPr>
          <w:szCs w:val="21"/>
        </w:rPr>
        <w:object w:dxaOrig="5877" w:dyaOrig="2805">
          <v:shape id="_x0000_i1032" type="#_x0000_t75" style="width:294pt;height:140.25pt" o:ole="">
            <v:imagedata r:id="rId26" o:title=""/>
          </v:shape>
          <o:OLEObject Type="Embed" ProgID="Visio.Drawing.11" ShapeID="_x0000_i1032" DrawAspect="Content" ObjectID="_1419455396" r:id="rId27"/>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rPr>
          <w:szCs w:val="21"/>
        </w:rPr>
      </w:pPr>
      <w:r w:rsidRPr="00DA3787">
        <w:rPr>
          <w:szCs w:val="21"/>
        </w:rPr>
        <w:tab/>
      </w:r>
      <w:r w:rsidRPr="00DA3787">
        <w:rPr>
          <w:szCs w:val="21"/>
        </w:rPr>
        <w:tab/>
        <w:t>z:=x+y;            /*</w:t>
      </w:r>
      <w:r w:rsidRPr="00DA3787">
        <w:rPr>
          <w:szCs w:val="21"/>
        </w:rPr>
        <w:t>表达式的多种形式</w:t>
      </w:r>
    </w:p>
    <w:p w:rsidR="00E00700" w:rsidRPr="00DA3787" w:rsidRDefault="00E00700" w:rsidP="00E00700">
      <w:pPr>
        <w:ind w:left="420" w:firstLine="420"/>
        <w:rPr>
          <w:szCs w:val="21"/>
        </w:rPr>
      </w:pPr>
      <w:r w:rsidRPr="00DA3787">
        <w:rPr>
          <w:szCs w:val="21"/>
        </w:rPr>
        <w:t>z:=x-y;</w:t>
      </w:r>
      <w:r w:rsidRPr="00DA3787">
        <w:rPr>
          <w:szCs w:val="21"/>
        </w:rPr>
        <w:tab/>
      </w:r>
      <w:r w:rsidRPr="00DA3787">
        <w:rPr>
          <w:szCs w:val="21"/>
        </w:rPr>
        <w:tab/>
      </w:r>
      <w:r w:rsidRPr="00DA3787">
        <w:rPr>
          <w:szCs w:val="21"/>
        </w:rPr>
        <w:tab/>
      </w:r>
      <w:r w:rsidRPr="00DA3787">
        <w:rPr>
          <w:szCs w:val="21"/>
        </w:rPr>
        <w:tab/>
        <w:t>*</w:t>
      </w:r>
    </w:p>
    <w:p w:rsidR="00E00700" w:rsidRPr="00DA3787" w:rsidRDefault="00E00700" w:rsidP="00E00700">
      <w:pPr>
        <w:ind w:left="420" w:firstLine="420"/>
        <w:rPr>
          <w:szCs w:val="21"/>
        </w:rPr>
      </w:pPr>
      <w:r w:rsidRPr="00DA3787">
        <w:rPr>
          <w:szCs w:val="21"/>
        </w:rPr>
        <w:t>z:=+5+x;            *</w:t>
      </w:r>
    </w:p>
    <w:p w:rsidR="00E00700" w:rsidRPr="00DA3787" w:rsidRDefault="00E00700" w:rsidP="00E00700">
      <w:pPr>
        <w:ind w:left="420" w:firstLine="420"/>
        <w:rPr>
          <w:szCs w:val="21"/>
        </w:rPr>
      </w:pPr>
      <w:r w:rsidRPr="00DA3787">
        <w:rPr>
          <w:szCs w:val="21"/>
        </w:rPr>
        <w:t>z:=-5+x;             */</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ind w:left="420" w:firstLine="420"/>
        <w:rPr>
          <w:szCs w:val="21"/>
        </w:rPr>
      </w:pPr>
      <w:r w:rsidRPr="00DA3787">
        <w:rPr>
          <w:szCs w:val="21"/>
        </w:rPr>
        <w:t>此处表述了表达式由项组成的具体方式，包含多种情况，值得注意；第一个项前面的</w:t>
      </w:r>
      <w:r w:rsidRPr="00DA3787">
        <w:rPr>
          <w:szCs w:val="21"/>
        </w:rPr>
        <w:t>+</w:t>
      </w:r>
      <w:r w:rsidRPr="00DA3787">
        <w:rPr>
          <w:szCs w:val="21"/>
        </w:rPr>
        <w:t>、</w:t>
      </w:r>
      <w:r w:rsidRPr="00DA3787">
        <w:rPr>
          <w:szCs w:val="21"/>
        </w:rPr>
        <w:t>-</w:t>
      </w:r>
      <w:r w:rsidRPr="00DA3787">
        <w:rPr>
          <w:szCs w:val="21"/>
        </w:rPr>
        <w:t>是表示如果第一个项需要是负数或正数，在数字前加上符号；后面的</w:t>
      </w:r>
      <w:r w:rsidRPr="00DA3787">
        <w:rPr>
          <w:szCs w:val="21"/>
        </w:rPr>
        <w:t>+</w:t>
      </w:r>
      <w:r w:rsidRPr="00DA3787">
        <w:rPr>
          <w:szCs w:val="21"/>
        </w:rPr>
        <w:t>、</w:t>
      </w:r>
      <w:r w:rsidRPr="00DA3787">
        <w:rPr>
          <w:szCs w:val="21"/>
        </w:rPr>
        <w:t>-</w:t>
      </w:r>
      <w:r w:rsidRPr="00DA3787">
        <w:rPr>
          <w:szCs w:val="21"/>
        </w:rPr>
        <w:t>基本上为运算符的</w:t>
      </w:r>
      <w:r w:rsidRPr="00DA3787">
        <w:rPr>
          <w:szCs w:val="21"/>
        </w:rPr>
        <w:t>+</w:t>
      </w:r>
      <w:r w:rsidRPr="00DA3787">
        <w:rPr>
          <w:szCs w:val="21"/>
        </w:rPr>
        <w:t>、</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pStyle w:val="a5"/>
        <w:numPr>
          <w:ilvl w:val="0"/>
          <w:numId w:val="2"/>
        </w:numPr>
        <w:ind w:firstLineChars="0"/>
        <w:rPr>
          <w:szCs w:val="21"/>
        </w:rPr>
      </w:pPr>
      <w:r w:rsidRPr="00DA3787">
        <w:rPr>
          <w:szCs w:val="21"/>
        </w:rPr>
        <w:t>＜无符号整数＞</w:t>
      </w:r>
      <w:r w:rsidRPr="00DA3787">
        <w:rPr>
          <w:szCs w:val="21"/>
        </w:rPr>
        <w:t xml:space="preserve">  ::= </w:t>
      </w:r>
      <w:r w:rsidRPr="00DA3787">
        <w:rPr>
          <w:szCs w:val="21"/>
        </w:rPr>
        <w:t>＜非零数字＞｛＜数字＞｝</w:t>
      </w:r>
    </w:p>
    <w:p w:rsidR="00E00700" w:rsidRPr="00DA3787" w:rsidRDefault="00E00700" w:rsidP="00E00700">
      <w:pPr>
        <w:ind w:left="420"/>
        <w:rPr>
          <w:szCs w:val="21"/>
        </w:rPr>
      </w:pPr>
      <w:r w:rsidRPr="00DA3787">
        <w:rPr>
          <w:szCs w:val="21"/>
        </w:rPr>
        <w:br/>
      </w:r>
      <w:r w:rsidRPr="00DA3787">
        <w:rPr>
          <w:szCs w:val="21"/>
        </w:rPr>
        <w:t>语法图为：</w:t>
      </w:r>
    </w:p>
    <w:p w:rsidR="00E00700" w:rsidRPr="00DA3787" w:rsidRDefault="00E00700" w:rsidP="00E00700">
      <w:pPr>
        <w:ind w:firstLine="420"/>
        <w:rPr>
          <w:szCs w:val="21"/>
        </w:rPr>
      </w:pPr>
      <w:r w:rsidRPr="00DA3787">
        <w:rPr>
          <w:szCs w:val="21"/>
        </w:rPr>
        <w:object w:dxaOrig="4613" w:dyaOrig="1729">
          <v:shape id="_x0000_i1033" type="#_x0000_t75" style="width:231pt;height:86.25pt" o:ole="">
            <v:imagedata r:id="rId28" o:title=""/>
          </v:shape>
          <o:OLEObject Type="Embed" ProgID="Visio.Drawing.11" ShapeID="_x0000_i1033" DrawAspect="Content" ObjectID="_1419455397" r:id="rId29"/>
        </w:object>
      </w:r>
    </w:p>
    <w:p w:rsidR="00E00700" w:rsidRPr="00DA3787" w:rsidRDefault="00E00700" w:rsidP="00E00700">
      <w:pPr>
        <w:ind w:firstLine="420"/>
        <w:rPr>
          <w:szCs w:val="21"/>
        </w:rPr>
      </w:pPr>
      <w:r w:rsidRPr="00DA3787">
        <w:rPr>
          <w:szCs w:val="21"/>
        </w:rPr>
        <w:t>范例：</w:t>
      </w:r>
    </w:p>
    <w:p w:rsidR="00E00700" w:rsidRPr="00DA3787" w:rsidRDefault="00E00700" w:rsidP="00E00700">
      <w:pPr>
        <w:rPr>
          <w:szCs w:val="21"/>
        </w:rPr>
      </w:pPr>
      <w:r w:rsidRPr="00DA3787">
        <w:rPr>
          <w:szCs w:val="21"/>
        </w:rPr>
        <w:tab/>
      </w:r>
      <w:r w:rsidRPr="00DA3787">
        <w:rPr>
          <w:szCs w:val="21"/>
        </w:rPr>
        <w:tab/>
        <w:t>123</w:t>
      </w:r>
    </w:p>
    <w:p w:rsidR="00E00700" w:rsidRPr="00DA3787" w:rsidRDefault="00E00700" w:rsidP="00E00700">
      <w:pPr>
        <w:rPr>
          <w:szCs w:val="21"/>
        </w:rPr>
      </w:pPr>
      <w:r w:rsidRPr="00DA3787">
        <w:rPr>
          <w:szCs w:val="21"/>
        </w:rPr>
        <w:tab/>
      </w:r>
      <w:r w:rsidRPr="00DA3787">
        <w:rPr>
          <w:szCs w:val="21"/>
        </w:rPr>
        <w:tab/>
        <w:t>1</w:t>
      </w:r>
    </w:p>
    <w:p w:rsidR="00E00700" w:rsidRPr="00DA3787" w:rsidRDefault="00E00700" w:rsidP="00E00700">
      <w:pPr>
        <w:rPr>
          <w:szCs w:val="21"/>
        </w:rPr>
      </w:pPr>
      <w:r w:rsidRPr="00DA3787">
        <w:rPr>
          <w:szCs w:val="21"/>
        </w:rPr>
        <w:tab/>
      </w:r>
      <w:r w:rsidRPr="00DA3787">
        <w:rPr>
          <w:szCs w:val="21"/>
        </w:rPr>
        <w:tab/>
        <w:t>10</w:t>
      </w:r>
    </w:p>
    <w:p w:rsidR="00E00700" w:rsidRPr="00DA3787" w:rsidRDefault="00E00700" w:rsidP="00E00700">
      <w:pPr>
        <w:ind w:firstLine="420"/>
        <w:rPr>
          <w:szCs w:val="21"/>
        </w:rPr>
      </w:pPr>
      <w:r w:rsidRPr="00DA3787">
        <w:rPr>
          <w:szCs w:val="21"/>
        </w:rPr>
        <w:t>分析：</w:t>
      </w:r>
    </w:p>
    <w:p w:rsidR="00E00700" w:rsidRPr="00DA3787" w:rsidRDefault="00E00700" w:rsidP="00E00700">
      <w:pPr>
        <w:rPr>
          <w:szCs w:val="21"/>
        </w:rPr>
      </w:pPr>
      <w:r w:rsidRPr="00DA3787">
        <w:rPr>
          <w:szCs w:val="21"/>
        </w:rPr>
        <w:tab/>
      </w:r>
      <w:r w:rsidRPr="00DA3787">
        <w:rPr>
          <w:szCs w:val="21"/>
        </w:rPr>
        <w:tab/>
      </w:r>
      <w:r w:rsidRPr="00DA3787">
        <w:rPr>
          <w:szCs w:val="21"/>
        </w:rPr>
        <w:t>无符号整数的文法规定了无前零整数的形式。</w:t>
      </w:r>
    </w:p>
    <w:p w:rsidR="00E00700" w:rsidRPr="00DA3787" w:rsidRDefault="00E00700" w:rsidP="00E00700">
      <w:pPr>
        <w:rPr>
          <w:szCs w:val="21"/>
        </w:rPr>
      </w:pPr>
    </w:p>
    <w:p w:rsidR="00E00700" w:rsidRPr="00DA3787" w:rsidRDefault="00E00700" w:rsidP="00E00700">
      <w:pPr>
        <w:pStyle w:val="a5"/>
        <w:numPr>
          <w:ilvl w:val="0"/>
          <w:numId w:val="2"/>
        </w:numPr>
        <w:ind w:firstLineChars="0"/>
        <w:rPr>
          <w:szCs w:val="21"/>
        </w:rPr>
      </w:pPr>
      <w:r w:rsidRPr="00DA3787">
        <w:rPr>
          <w:szCs w:val="21"/>
        </w:rPr>
        <w:t>＜整数＞</w:t>
      </w:r>
      <w:r w:rsidRPr="00DA3787">
        <w:rPr>
          <w:szCs w:val="21"/>
        </w:rPr>
        <w:t xml:space="preserve">        ::= </w:t>
      </w:r>
      <w:r w:rsidRPr="00DA3787">
        <w:rPr>
          <w:szCs w:val="21"/>
        </w:rPr>
        <w:t>［＋｜－］＜无符号整数＞｜０</w:t>
      </w:r>
    </w:p>
    <w:p w:rsidR="00E00700" w:rsidRPr="00DA3787" w:rsidRDefault="00E00700" w:rsidP="00E00700">
      <w:pPr>
        <w:ind w:left="420"/>
        <w:rPr>
          <w:szCs w:val="21"/>
        </w:rPr>
      </w:pPr>
      <w:r w:rsidRPr="00DA3787">
        <w:rPr>
          <w:szCs w:val="21"/>
        </w:rPr>
        <w:lastRenderedPageBreak/>
        <w:br/>
      </w:r>
      <w:r w:rsidRPr="00DA3787">
        <w:rPr>
          <w:szCs w:val="21"/>
        </w:rPr>
        <w:t>语法图为：</w:t>
      </w:r>
    </w:p>
    <w:p w:rsidR="00E00700" w:rsidRPr="00DA3787" w:rsidRDefault="00E00700" w:rsidP="00E00700">
      <w:pPr>
        <w:ind w:firstLine="420"/>
        <w:rPr>
          <w:szCs w:val="21"/>
        </w:rPr>
      </w:pPr>
      <w:r w:rsidRPr="00DA3787">
        <w:rPr>
          <w:szCs w:val="21"/>
        </w:rPr>
        <w:object w:dxaOrig="5084" w:dyaOrig="2182">
          <v:shape id="_x0000_i1034" type="#_x0000_t75" style="width:254.25pt;height:108.75pt" o:ole="">
            <v:imagedata r:id="rId30" o:title=""/>
          </v:shape>
          <o:OLEObject Type="Embed" ProgID="Visio.Drawing.11" ShapeID="_x0000_i1034" DrawAspect="Content" ObjectID="_1419455398" r:id="rId31"/>
        </w:object>
      </w:r>
    </w:p>
    <w:p w:rsidR="00E00700" w:rsidRPr="00DA3787" w:rsidRDefault="00E00700" w:rsidP="00E00700">
      <w:pPr>
        <w:ind w:firstLine="420"/>
        <w:rPr>
          <w:szCs w:val="21"/>
        </w:rPr>
      </w:pPr>
      <w:r w:rsidRPr="00DA3787">
        <w:rPr>
          <w:szCs w:val="21"/>
        </w:rPr>
        <w:t>范例：</w:t>
      </w:r>
    </w:p>
    <w:p w:rsidR="00E00700" w:rsidRPr="00DA3787" w:rsidRDefault="00E00700" w:rsidP="00E00700">
      <w:pPr>
        <w:rPr>
          <w:szCs w:val="21"/>
        </w:rPr>
      </w:pPr>
      <w:r w:rsidRPr="00DA3787">
        <w:rPr>
          <w:szCs w:val="21"/>
        </w:rPr>
        <w:tab/>
      </w:r>
      <w:r w:rsidRPr="00DA3787">
        <w:rPr>
          <w:szCs w:val="21"/>
        </w:rPr>
        <w:tab/>
        <w:t>+1</w:t>
      </w:r>
    </w:p>
    <w:p w:rsidR="00E00700" w:rsidRPr="00DA3787" w:rsidRDefault="00E00700" w:rsidP="00E00700">
      <w:pPr>
        <w:rPr>
          <w:szCs w:val="21"/>
        </w:rPr>
      </w:pPr>
      <w:r w:rsidRPr="00DA3787">
        <w:rPr>
          <w:szCs w:val="21"/>
        </w:rPr>
        <w:tab/>
      </w:r>
      <w:r w:rsidRPr="00DA3787">
        <w:rPr>
          <w:szCs w:val="21"/>
        </w:rPr>
        <w:tab/>
        <w:t>-10</w:t>
      </w:r>
    </w:p>
    <w:p w:rsidR="00E00700" w:rsidRPr="00DA3787" w:rsidRDefault="00E00700" w:rsidP="00E00700">
      <w:pPr>
        <w:rPr>
          <w:szCs w:val="21"/>
        </w:rPr>
      </w:pPr>
      <w:r w:rsidRPr="00DA3787">
        <w:rPr>
          <w:szCs w:val="21"/>
        </w:rPr>
        <w:tab/>
      </w:r>
      <w:r w:rsidRPr="00DA3787">
        <w:rPr>
          <w:szCs w:val="21"/>
        </w:rPr>
        <w:tab/>
        <w:t>0</w:t>
      </w:r>
    </w:p>
    <w:p w:rsidR="00E00700" w:rsidRPr="00DA3787" w:rsidRDefault="00E00700" w:rsidP="00E00700">
      <w:pPr>
        <w:ind w:firstLine="420"/>
        <w:rPr>
          <w:szCs w:val="21"/>
        </w:rPr>
      </w:pPr>
      <w:r w:rsidRPr="00DA3787">
        <w:rPr>
          <w:szCs w:val="21"/>
        </w:rPr>
        <w:t>分析：</w:t>
      </w:r>
    </w:p>
    <w:p w:rsidR="00E00700" w:rsidRPr="00DA3787" w:rsidRDefault="00E00700" w:rsidP="00E00700">
      <w:pPr>
        <w:rPr>
          <w:szCs w:val="21"/>
        </w:rPr>
      </w:pPr>
      <w:r w:rsidRPr="00DA3787">
        <w:rPr>
          <w:szCs w:val="21"/>
        </w:rPr>
        <w:tab/>
      </w:r>
      <w:r w:rsidRPr="00DA3787">
        <w:rPr>
          <w:szCs w:val="21"/>
        </w:rPr>
        <w:tab/>
      </w:r>
      <w:r w:rsidRPr="00DA3787">
        <w:rPr>
          <w:szCs w:val="21"/>
        </w:rPr>
        <w:t>整数的文法规定了整数的构成形式，可以有正负，但</w:t>
      </w:r>
      <w:r w:rsidRPr="00DA3787">
        <w:rPr>
          <w:szCs w:val="21"/>
        </w:rPr>
        <w:t>0</w:t>
      </w:r>
      <w:r w:rsidRPr="00DA3787">
        <w:rPr>
          <w:szCs w:val="21"/>
        </w:rPr>
        <w:t>前面不能有符号。</w:t>
      </w:r>
    </w:p>
    <w:p w:rsidR="00E00700" w:rsidRPr="00DA3787" w:rsidRDefault="00E00700" w:rsidP="00E00700">
      <w:pPr>
        <w:rPr>
          <w:szCs w:val="21"/>
        </w:rPr>
      </w:pPr>
    </w:p>
    <w:p w:rsidR="00E00700" w:rsidRPr="00DA3787" w:rsidRDefault="00E00700" w:rsidP="00E00700">
      <w:pPr>
        <w:pStyle w:val="a5"/>
        <w:numPr>
          <w:ilvl w:val="0"/>
          <w:numId w:val="2"/>
        </w:numPr>
        <w:ind w:firstLineChars="0"/>
        <w:rPr>
          <w:szCs w:val="21"/>
        </w:rPr>
      </w:pPr>
      <w:r w:rsidRPr="00DA3787">
        <w:rPr>
          <w:szCs w:val="21"/>
        </w:rPr>
        <w:t>＜标识符＞</w:t>
      </w:r>
      <w:r w:rsidRPr="00DA3787">
        <w:rPr>
          <w:szCs w:val="21"/>
        </w:rPr>
        <w:t xml:space="preserve">    ::=  </w:t>
      </w:r>
      <w:r w:rsidRPr="00DA3787">
        <w:rPr>
          <w:szCs w:val="21"/>
        </w:rPr>
        <w:t>＜字母＞｛＜字母＞｜＜数字＞｝</w:t>
      </w:r>
    </w:p>
    <w:p w:rsidR="00E00700" w:rsidRPr="00DA3787" w:rsidRDefault="00E00700" w:rsidP="00E00700">
      <w:pPr>
        <w:jc w:val="left"/>
        <w:rPr>
          <w:szCs w:val="21"/>
        </w:rPr>
      </w:pPr>
    </w:p>
    <w:p w:rsidR="00E00700" w:rsidRPr="00DA3787" w:rsidRDefault="00E00700" w:rsidP="00E00700">
      <w:pPr>
        <w:spacing w:line="240" w:lineRule="exact"/>
        <w:ind w:firstLine="420"/>
        <w:rPr>
          <w:szCs w:val="21"/>
        </w:rPr>
      </w:pPr>
      <w:r w:rsidRPr="00DA3787">
        <w:rPr>
          <w:noProof/>
          <w:szCs w:val="21"/>
        </w:rPr>
        <w:drawing>
          <wp:anchor distT="0" distB="0" distL="114300" distR="114300" simplePos="0" relativeHeight="251659264" behindDoc="0" locked="0" layoutInCell="1" allowOverlap="1" wp14:anchorId="1338E6B5" wp14:editId="08F774CA">
            <wp:simplePos x="0" y="0"/>
            <wp:positionH relativeFrom="column">
              <wp:posOffset>368300</wp:posOffset>
            </wp:positionH>
            <wp:positionV relativeFrom="paragraph">
              <wp:posOffset>180340</wp:posOffset>
            </wp:positionV>
            <wp:extent cx="3790950" cy="1828800"/>
            <wp:effectExtent l="0" t="0" r="0" b="0"/>
            <wp:wrapTopAndBottom/>
            <wp:docPr id="7" name="图片 7" descr="C:\Users\童浩\Desktop\图\标识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童浩\Desktop\图\标识符.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90950"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3787">
        <w:rPr>
          <w:szCs w:val="21"/>
        </w:rPr>
        <w:t>语法图为：</w:t>
      </w:r>
    </w:p>
    <w:p w:rsidR="00E00700" w:rsidRPr="00DA3787" w:rsidRDefault="00E00700" w:rsidP="00E00700">
      <w:pPr>
        <w:spacing w:line="240" w:lineRule="exact"/>
        <w:ind w:firstLine="420"/>
        <w:rPr>
          <w:szCs w:val="21"/>
        </w:rPr>
      </w:pPr>
      <w:r w:rsidRPr="00DA3787">
        <w:rPr>
          <w:szCs w:val="21"/>
        </w:rPr>
        <w:t>范例：</w:t>
      </w:r>
    </w:p>
    <w:p w:rsidR="00E00700" w:rsidRPr="00DA3787" w:rsidRDefault="00E00700" w:rsidP="00E00700">
      <w:pPr>
        <w:spacing w:line="240" w:lineRule="exact"/>
        <w:rPr>
          <w:szCs w:val="21"/>
        </w:rPr>
      </w:pPr>
      <w:r w:rsidRPr="00DA3787">
        <w:rPr>
          <w:szCs w:val="21"/>
        </w:rPr>
        <w:tab/>
      </w:r>
      <w:r w:rsidRPr="00DA3787">
        <w:rPr>
          <w:szCs w:val="21"/>
        </w:rPr>
        <w:tab/>
        <w:t>abc</w:t>
      </w:r>
    </w:p>
    <w:p w:rsidR="00E00700" w:rsidRPr="00DA3787" w:rsidRDefault="00E00700" w:rsidP="00E00700">
      <w:pPr>
        <w:spacing w:line="240" w:lineRule="exact"/>
        <w:rPr>
          <w:szCs w:val="21"/>
        </w:rPr>
      </w:pPr>
      <w:r w:rsidRPr="00DA3787">
        <w:rPr>
          <w:szCs w:val="21"/>
        </w:rPr>
        <w:tab/>
      </w:r>
      <w:r w:rsidRPr="00DA3787">
        <w:rPr>
          <w:szCs w:val="21"/>
        </w:rPr>
        <w:tab/>
        <w:t>abc0</w:t>
      </w:r>
    </w:p>
    <w:p w:rsidR="00E00700" w:rsidRPr="00DA3787" w:rsidRDefault="00E00700" w:rsidP="00E00700">
      <w:pPr>
        <w:spacing w:line="240" w:lineRule="exact"/>
        <w:ind w:firstLine="420"/>
        <w:rPr>
          <w:szCs w:val="21"/>
        </w:rPr>
      </w:pPr>
      <w:r w:rsidRPr="00DA3787">
        <w:rPr>
          <w:szCs w:val="21"/>
        </w:rPr>
        <w:t>分析：</w:t>
      </w:r>
    </w:p>
    <w:p w:rsidR="00E00700" w:rsidRPr="00DA3787" w:rsidRDefault="00E00700" w:rsidP="00E00700">
      <w:pPr>
        <w:spacing w:line="240" w:lineRule="exact"/>
        <w:rPr>
          <w:szCs w:val="21"/>
        </w:rPr>
      </w:pPr>
      <w:r w:rsidRPr="00DA3787">
        <w:rPr>
          <w:szCs w:val="21"/>
        </w:rPr>
        <w:tab/>
      </w:r>
      <w:r w:rsidRPr="00DA3787">
        <w:rPr>
          <w:szCs w:val="21"/>
        </w:rPr>
        <w:tab/>
      </w:r>
      <w:r w:rsidRPr="00DA3787">
        <w:rPr>
          <w:szCs w:val="21"/>
        </w:rPr>
        <w:t>标识符的文法规定了标识符的格式，必须以数字开头。</w:t>
      </w:r>
    </w:p>
    <w:p w:rsidR="00E00700" w:rsidRPr="00DA3787" w:rsidRDefault="00E00700" w:rsidP="00E00700">
      <w:pPr>
        <w:spacing w:line="240" w:lineRule="exact"/>
        <w:rPr>
          <w:szCs w:val="21"/>
        </w:rPr>
      </w:pPr>
    </w:p>
    <w:p w:rsidR="00E00700" w:rsidRPr="00DA3787" w:rsidRDefault="00E00700" w:rsidP="00E00700">
      <w:pPr>
        <w:spacing w:line="240" w:lineRule="exact"/>
        <w:rPr>
          <w:szCs w:val="21"/>
        </w:rPr>
      </w:pPr>
    </w:p>
    <w:p w:rsidR="00E00700" w:rsidRPr="00DA3787" w:rsidRDefault="00E00700" w:rsidP="00E00700">
      <w:pPr>
        <w:pStyle w:val="a5"/>
        <w:numPr>
          <w:ilvl w:val="0"/>
          <w:numId w:val="2"/>
        </w:numPr>
        <w:spacing w:line="240" w:lineRule="exact"/>
        <w:ind w:firstLineChars="0"/>
        <w:rPr>
          <w:szCs w:val="21"/>
        </w:rPr>
      </w:pPr>
      <w:r w:rsidRPr="00DA3787">
        <w:rPr>
          <w:szCs w:val="21"/>
        </w:rPr>
        <w:t>＜字符＞</w:t>
      </w:r>
      <w:r w:rsidRPr="00DA3787">
        <w:rPr>
          <w:szCs w:val="21"/>
        </w:rPr>
        <w:t>    ::=  '</w:t>
      </w:r>
      <w:r w:rsidRPr="00DA3787">
        <w:rPr>
          <w:szCs w:val="21"/>
        </w:rPr>
        <w:t>＜加法运算符＞</w:t>
      </w:r>
      <w:r w:rsidRPr="00DA3787">
        <w:rPr>
          <w:szCs w:val="21"/>
        </w:rPr>
        <w:t>'</w:t>
      </w:r>
      <w:r w:rsidRPr="00DA3787">
        <w:rPr>
          <w:szCs w:val="21"/>
        </w:rPr>
        <w:t>｜</w:t>
      </w:r>
      <w:r w:rsidRPr="00DA3787">
        <w:rPr>
          <w:szCs w:val="21"/>
        </w:rPr>
        <w:t>'</w:t>
      </w:r>
      <w:r w:rsidRPr="00DA3787">
        <w:rPr>
          <w:szCs w:val="21"/>
        </w:rPr>
        <w:t>＜乘法运算符＞</w:t>
      </w:r>
      <w:r w:rsidRPr="00DA3787">
        <w:rPr>
          <w:szCs w:val="21"/>
        </w:rPr>
        <w:t>'</w:t>
      </w:r>
      <w:r w:rsidRPr="00DA3787">
        <w:rPr>
          <w:szCs w:val="21"/>
        </w:rPr>
        <w:t>｜</w:t>
      </w:r>
      <w:r w:rsidRPr="00DA3787">
        <w:rPr>
          <w:szCs w:val="21"/>
        </w:rPr>
        <w:t>'</w:t>
      </w:r>
      <w:r w:rsidRPr="00DA3787">
        <w:rPr>
          <w:szCs w:val="21"/>
        </w:rPr>
        <w:t>＜字母＞</w:t>
      </w:r>
      <w:r w:rsidRPr="00DA3787">
        <w:rPr>
          <w:szCs w:val="21"/>
        </w:rPr>
        <w:t>'</w:t>
      </w:r>
      <w:r w:rsidRPr="00DA3787">
        <w:rPr>
          <w:szCs w:val="21"/>
        </w:rPr>
        <w:t>｜</w:t>
      </w:r>
      <w:r w:rsidRPr="00DA3787">
        <w:rPr>
          <w:szCs w:val="21"/>
        </w:rPr>
        <w:t>'</w:t>
      </w:r>
      <w:r w:rsidRPr="00DA3787">
        <w:rPr>
          <w:szCs w:val="21"/>
        </w:rPr>
        <w:t>＜数字＞</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ind w:firstLine="420"/>
        <w:jc w:val="left"/>
        <w:rPr>
          <w:szCs w:val="21"/>
        </w:rPr>
      </w:pPr>
      <w:r w:rsidRPr="00DA3787">
        <w:rPr>
          <w:szCs w:val="21"/>
        </w:rPr>
        <w:object w:dxaOrig="5310" w:dyaOrig="4875">
          <v:shape id="_x0000_i1035" type="#_x0000_t75" style="width:265.5pt;height:243.75pt" o:ole="">
            <v:imagedata r:id="rId33" o:title=""/>
          </v:shape>
          <o:OLEObject Type="Embed" ProgID="Visio.Drawing.11" ShapeID="_x0000_i1035" DrawAspect="Content" ObjectID="_1419455399" r:id="rId34"/>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a'</w:t>
      </w:r>
    </w:p>
    <w:p w:rsidR="00E00700" w:rsidRPr="00DA3787" w:rsidRDefault="00E00700" w:rsidP="00E00700">
      <w:pPr>
        <w:jc w:val="left"/>
        <w:rPr>
          <w:szCs w:val="21"/>
        </w:rPr>
      </w:pPr>
      <w:r w:rsidRPr="00DA3787">
        <w:rPr>
          <w:szCs w:val="21"/>
        </w:rPr>
        <w:tab/>
      </w:r>
      <w:r w:rsidRPr="00DA3787">
        <w:rPr>
          <w:szCs w:val="21"/>
        </w:rPr>
        <w:tab/>
        <w:t>'+'</w:t>
      </w:r>
    </w:p>
    <w:p w:rsidR="00E00700" w:rsidRPr="00DA3787" w:rsidRDefault="00E00700" w:rsidP="00E00700">
      <w:pPr>
        <w:jc w:val="left"/>
        <w:rPr>
          <w:szCs w:val="21"/>
        </w:rPr>
      </w:pPr>
      <w:r w:rsidRPr="00DA3787">
        <w:rPr>
          <w:szCs w:val="21"/>
        </w:rPr>
        <w:tab/>
      </w:r>
      <w:r w:rsidRPr="00DA3787">
        <w:rPr>
          <w:szCs w:val="21"/>
        </w:rPr>
        <w:tab/>
        <w:t>'9'</w:t>
      </w:r>
    </w:p>
    <w:p w:rsidR="00E00700" w:rsidRPr="00DA3787" w:rsidRDefault="00E00700" w:rsidP="00E00700">
      <w:pPr>
        <w:jc w:val="left"/>
        <w:rPr>
          <w:szCs w:val="21"/>
        </w:rPr>
      </w:pPr>
      <w:r w:rsidRPr="00DA3787">
        <w:rPr>
          <w:szCs w:val="21"/>
        </w:rPr>
        <w:tab/>
      </w:r>
      <w:r w:rsidRPr="00DA3787">
        <w:rPr>
          <w:szCs w:val="21"/>
        </w:rPr>
        <w:tab/>
        <w:t>'_'</w:t>
      </w:r>
    </w:p>
    <w:p w:rsidR="00E00700" w:rsidRPr="00DA3787" w:rsidRDefault="00E00700" w:rsidP="00E00700">
      <w:pPr>
        <w:ind w:firstLine="420"/>
        <w:rPr>
          <w:szCs w:val="21"/>
        </w:rPr>
      </w:pPr>
      <w:r w:rsidRPr="00DA3787">
        <w:rPr>
          <w:szCs w:val="21"/>
        </w:rPr>
        <w:t>分析：</w:t>
      </w:r>
    </w:p>
    <w:p w:rsidR="00E00700" w:rsidRPr="00DA3787" w:rsidRDefault="00E00700" w:rsidP="00E00700">
      <w:pPr>
        <w:rPr>
          <w:szCs w:val="21"/>
        </w:rPr>
      </w:pPr>
      <w:r w:rsidRPr="00DA3787">
        <w:rPr>
          <w:szCs w:val="21"/>
        </w:rPr>
        <w:tab/>
      </w:r>
      <w:r w:rsidRPr="00DA3787">
        <w:rPr>
          <w:szCs w:val="21"/>
        </w:rPr>
        <w:tab/>
      </w:r>
      <w:r w:rsidRPr="00DA3787">
        <w:rPr>
          <w:szCs w:val="21"/>
        </w:rPr>
        <w:t>字符的文法规定了字符的形式，必须用单引号，字符内容也有限定。</w:t>
      </w:r>
    </w:p>
    <w:p w:rsidR="00E00700" w:rsidRPr="00DA3787" w:rsidRDefault="00E00700" w:rsidP="00E00700">
      <w:pPr>
        <w:rPr>
          <w:szCs w:val="21"/>
        </w:rPr>
      </w:pPr>
    </w:p>
    <w:p w:rsidR="00E00700" w:rsidRPr="00DA3787" w:rsidRDefault="00E00700" w:rsidP="00E00700">
      <w:pPr>
        <w:pStyle w:val="a5"/>
        <w:numPr>
          <w:ilvl w:val="0"/>
          <w:numId w:val="2"/>
        </w:numPr>
        <w:ind w:firstLineChars="0"/>
        <w:rPr>
          <w:szCs w:val="21"/>
        </w:rPr>
      </w:pPr>
      <w:r w:rsidRPr="00DA3787">
        <w:rPr>
          <w:szCs w:val="21"/>
        </w:rPr>
        <w:t>＜字符串＞</w:t>
      </w:r>
      <w:r w:rsidRPr="00DA3787">
        <w:rPr>
          <w:szCs w:val="21"/>
        </w:rPr>
        <w:t>   ::=  "</w:t>
      </w:r>
      <w:r w:rsidRPr="00DA3787">
        <w:rPr>
          <w:szCs w:val="21"/>
        </w:rPr>
        <w:t>｛十进制编码为</w:t>
      </w:r>
      <w:r w:rsidRPr="00DA3787">
        <w:rPr>
          <w:szCs w:val="21"/>
        </w:rPr>
        <w:t>32,33,35-126</w:t>
      </w:r>
      <w:r w:rsidRPr="00DA3787">
        <w:rPr>
          <w:szCs w:val="21"/>
        </w:rPr>
        <w:t>的</w:t>
      </w:r>
      <w:r w:rsidRPr="00DA3787">
        <w:rPr>
          <w:szCs w:val="21"/>
        </w:rPr>
        <w:t>ASCII</w:t>
      </w:r>
      <w:r w:rsidRPr="00DA3787">
        <w:rPr>
          <w:szCs w:val="21"/>
        </w:rPr>
        <w:t>字符｝</w:t>
      </w:r>
      <w:r w:rsidRPr="00DA3787">
        <w:rPr>
          <w:szCs w:val="21"/>
        </w:rPr>
        <w:t>"</w:t>
      </w:r>
    </w:p>
    <w:p w:rsidR="00E00700" w:rsidRPr="00DA3787" w:rsidRDefault="00E00700" w:rsidP="00E00700">
      <w:pPr>
        <w:jc w:val="left"/>
        <w:rPr>
          <w:szCs w:val="21"/>
        </w:rPr>
      </w:pPr>
    </w:p>
    <w:p w:rsidR="00E00700" w:rsidRPr="00DA3787" w:rsidRDefault="00E00700" w:rsidP="00E00700">
      <w:pPr>
        <w:ind w:firstLine="420"/>
        <w:jc w:val="left"/>
        <w:rPr>
          <w:szCs w:val="21"/>
        </w:rPr>
      </w:pPr>
      <w:r w:rsidRPr="00DA3787">
        <w:rPr>
          <w:szCs w:val="21"/>
        </w:rPr>
        <w:t>语法图为：</w:t>
      </w:r>
    </w:p>
    <w:p w:rsidR="00E00700" w:rsidRPr="00DA3787" w:rsidRDefault="00E00700" w:rsidP="00E00700">
      <w:pPr>
        <w:ind w:firstLine="420"/>
        <w:jc w:val="left"/>
        <w:rPr>
          <w:szCs w:val="21"/>
        </w:rPr>
      </w:pPr>
      <w:r w:rsidRPr="00DA3787">
        <w:rPr>
          <w:szCs w:val="21"/>
        </w:rPr>
        <w:object w:dxaOrig="6030" w:dyaOrig="1899">
          <v:shape id="_x0000_i1036" type="#_x0000_t75" style="width:301.5pt;height:95.25pt" o:ole="">
            <v:imagedata r:id="rId35" o:title=""/>
          </v:shape>
          <o:OLEObject Type="Embed" ProgID="Visio.Drawing.11" ShapeID="_x0000_i1036" DrawAspect="Content" ObjectID="_1419455400" r:id="rId36"/>
        </w:object>
      </w:r>
    </w:p>
    <w:p w:rsidR="00E00700" w:rsidRPr="00DA3787" w:rsidRDefault="00E00700" w:rsidP="00E00700">
      <w:pPr>
        <w:ind w:firstLine="420"/>
        <w:jc w:val="left"/>
        <w:rPr>
          <w:szCs w:val="21"/>
        </w:rPr>
      </w:pPr>
      <w:r w:rsidRPr="00DA3787">
        <w:rPr>
          <w:szCs w:val="21"/>
        </w:rPr>
        <w:t>范例：</w:t>
      </w:r>
    </w:p>
    <w:p w:rsidR="00E00700" w:rsidRPr="00DA3787" w:rsidRDefault="00E00700" w:rsidP="00E00700">
      <w:pPr>
        <w:jc w:val="left"/>
        <w:rPr>
          <w:szCs w:val="21"/>
        </w:rPr>
      </w:pPr>
      <w:r w:rsidRPr="00DA3787">
        <w:rPr>
          <w:szCs w:val="21"/>
        </w:rPr>
        <w:tab/>
      </w:r>
      <w:r w:rsidRPr="00DA3787">
        <w:rPr>
          <w:szCs w:val="21"/>
        </w:rPr>
        <w:tab/>
        <w:t>"Hello World"</w:t>
      </w:r>
    </w:p>
    <w:p w:rsidR="00E00700" w:rsidRPr="00DA3787" w:rsidRDefault="00E00700" w:rsidP="00E00700">
      <w:pPr>
        <w:ind w:firstLine="420"/>
        <w:jc w:val="left"/>
        <w:rPr>
          <w:szCs w:val="21"/>
        </w:rPr>
      </w:pPr>
      <w:r w:rsidRPr="00DA3787">
        <w:rPr>
          <w:szCs w:val="21"/>
        </w:rPr>
        <w:t>分析：</w:t>
      </w:r>
    </w:p>
    <w:p w:rsidR="00E00700" w:rsidRPr="00DA3787" w:rsidRDefault="00E00700" w:rsidP="00E00700">
      <w:pPr>
        <w:jc w:val="left"/>
        <w:rPr>
          <w:szCs w:val="21"/>
        </w:rPr>
      </w:pPr>
      <w:r w:rsidRPr="00DA3787">
        <w:rPr>
          <w:szCs w:val="21"/>
        </w:rPr>
        <w:tab/>
      </w:r>
      <w:r w:rsidRPr="00DA3787">
        <w:rPr>
          <w:szCs w:val="21"/>
        </w:rPr>
        <w:t>字符串的文法规定了字符串的格式，必须有双引号，同时规定了字符串内容有所限定。</w:t>
      </w:r>
    </w:p>
    <w:p w:rsidR="00E00700" w:rsidRPr="00DA3787" w:rsidRDefault="00E00700" w:rsidP="00E00700">
      <w:pPr>
        <w:jc w:val="left"/>
        <w:rPr>
          <w:szCs w:val="21"/>
        </w:rPr>
      </w:pPr>
    </w:p>
    <w:p w:rsidR="00E00700" w:rsidRPr="00DA3787" w:rsidRDefault="00E00700" w:rsidP="00E00700">
      <w:pPr>
        <w:pStyle w:val="a5"/>
        <w:numPr>
          <w:ilvl w:val="1"/>
          <w:numId w:val="1"/>
        </w:numPr>
        <w:ind w:firstLineChars="0"/>
        <w:rPr>
          <w:b/>
        </w:rPr>
      </w:pPr>
      <w:r w:rsidRPr="00DA3787">
        <w:rPr>
          <w:b/>
        </w:rPr>
        <w:t>属性翻译文法</w:t>
      </w:r>
    </w:p>
    <w:p w:rsidR="00E00700" w:rsidRPr="00DA3787" w:rsidRDefault="00E00700" w:rsidP="00E00700">
      <w:pPr>
        <w:jc w:val="left"/>
        <w:rPr>
          <w:szCs w:val="21"/>
        </w:rPr>
      </w:pPr>
      <w:r w:rsidRPr="00DA3787">
        <w:rPr>
          <w:szCs w:val="21"/>
        </w:rPr>
        <w:t>&lt;AddOp&gt;</w:t>
      </w:r>
      <w:r w:rsidRPr="00DA3787">
        <w:t>↑n</w:t>
      </w:r>
      <w:r w:rsidRPr="00DA3787">
        <w:rPr>
          <w:szCs w:val="21"/>
        </w:rPr>
        <w:t>::=+</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MulOp&gt;</w:t>
      </w:r>
      <w:r w:rsidRPr="00DA3787">
        <w:t>↑n</w:t>
      </w:r>
      <w:r w:rsidRPr="00DA3787">
        <w:rPr>
          <w:szCs w:val="21"/>
        </w:rPr>
        <w:t>::=*</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RelOp&gt;</w:t>
      </w:r>
      <w:r w:rsidRPr="00DA3787">
        <w:t>↑n</w:t>
      </w:r>
      <w:r w:rsidRPr="00DA3787">
        <w:rPr>
          <w:szCs w:val="21"/>
        </w:rPr>
        <w:t>::=&lt;</w:t>
      </w:r>
      <w:r w:rsidRPr="00DA3787">
        <w:rPr>
          <w:szCs w:val="21"/>
        </w:rPr>
        <w:t>｜</w:t>
      </w:r>
      <w:r w:rsidRPr="00DA3787">
        <w:rPr>
          <w:szCs w:val="21"/>
        </w:rPr>
        <w:t>&lt;=</w:t>
      </w:r>
      <w:r w:rsidRPr="00DA3787">
        <w:rPr>
          <w:szCs w:val="21"/>
        </w:rPr>
        <w:t>｜</w:t>
      </w:r>
      <w:r w:rsidRPr="00DA3787">
        <w:rPr>
          <w:szCs w:val="21"/>
        </w:rPr>
        <w:t>&gt;</w:t>
      </w:r>
      <w:r w:rsidRPr="00DA3787">
        <w:rPr>
          <w:szCs w:val="21"/>
        </w:rPr>
        <w:t>｜</w:t>
      </w:r>
      <w:r w:rsidRPr="00DA3787">
        <w:rPr>
          <w:szCs w:val="21"/>
        </w:rPr>
        <w:t>&gt;=</w:t>
      </w:r>
      <w:r w:rsidRPr="00DA3787">
        <w:rPr>
          <w:szCs w:val="21"/>
        </w:rPr>
        <w:t>｜</w:t>
      </w:r>
      <w:r w:rsidRPr="00DA3787">
        <w:rPr>
          <w:szCs w:val="21"/>
        </w:rPr>
        <w:t>!=</w:t>
      </w:r>
      <w:r w:rsidRPr="00DA3787">
        <w:rPr>
          <w:szCs w:val="21"/>
        </w:rPr>
        <w:t>｜</w:t>
      </w:r>
      <w:r w:rsidRPr="00DA3787">
        <w:rPr>
          <w:szCs w:val="21"/>
        </w:rPr>
        <w: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Letter&gt;</w:t>
      </w:r>
      <w:r w:rsidRPr="00DA3787">
        <w:t>↑n</w:t>
      </w:r>
      <w:r w:rsidRPr="00DA3787">
        <w:rPr>
          <w:szCs w:val="21"/>
        </w:rPr>
        <w:t>::=</w:t>
      </w:r>
      <w:r w:rsidRPr="00DA3787">
        <w:rPr>
          <w:szCs w:val="21"/>
        </w:rPr>
        <w:t>＿｜</w:t>
      </w:r>
      <w:r w:rsidRPr="00DA3787">
        <w:rPr>
          <w:szCs w:val="21"/>
        </w:rPr>
        <w:t>a</w:t>
      </w:r>
      <w:r w:rsidRPr="00DA3787">
        <w:rPr>
          <w:szCs w:val="21"/>
        </w:rPr>
        <w:t>｜．．．｜</w:t>
      </w:r>
      <w:r w:rsidRPr="00DA3787">
        <w:rPr>
          <w:szCs w:val="21"/>
        </w:rPr>
        <w:t>z</w:t>
      </w:r>
      <w:r w:rsidRPr="00DA3787">
        <w:rPr>
          <w:szCs w:val="21"/>
        </w:rPr>
        <w:t>｜</w:t>
      </w:r>
      <w:r w:rsidRPr="00DA3787">
        <w:rPr>
          <w:szCs w:val="21"/>
        </w:rPr>
        <w:t>A</w:t>
      </w:r>
      <w:r w:rsidRPr="00DA3787">
        <w:rPr>
          <w:szCs w:val="21"/>
        </w:rPr>
        <w:t>｜．．．｜</w:t>
      </w:r>
      <w:r w:rsidRPr="00DA3787">
        <w:rPr>
          <w:szCs w:val="21"/>
        </w:rPr>
        <w:t>Z</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Number&gt;</w:t>
      </w:r>
      <w:r w:rsidRPr="00DA3787">
        <w:t>↑n /↑c↑s</w:t>
      </w:r>
      <w:r w:rsidRPr="00DA3787">
        <w:rPr>
          <w:szCs w:val="21"/>
        </w:rPr>
        <w:t>::=0</w:t>
      </w:r>
      <w:r w:rsidRPr="00DA3787">
        <w:rPr>
          <w:szCs w:val="21"/>
        </w:rPr>
        <w:t>｜</w:t>
      </w:r>
      <w:r w:rsidRPr="00DA3787">
        <w:rPr>
          <w:szCs w:val="21"/>
        </w:rPr>
        <w:t>&lt;NzNumber&g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NzNumber&gt;</w:t>
      </w:r>
      <w:r w:rsidRPr="00DA3787">
        <w:t>↑n /↑c↑s</w:t>
      </w:r>
      <w:r w:rsidRPr="00DA3787">
        <w:rPr>
          <w:szCs w:val="21"/>
        </w:rPr>
        <w:t>::=1</w:t>
      </w:r>
      <w:r w:rsidRPr="00DA3787">
        <w:rPr>
          <w:szCs w:val="21"/>
        </w:rPr>
        <w:t>｜．．．｜</w:t>
      </w:r>
      <w:r w:rsidRPr="00DA3787">
        <w:rPr>
          <w:szCs w:val="21"/>
        </w:rPr>
        <w:t>9</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Cha&gt;</w:t>
      </w:r>
      <w:r w:rsidRPr="00DA3787">
        <w:t>↑c↑s</w:t>
      </w:r>
      <w:r w:rsidRPr="00DA3787">
        <w:rPr>
          <w:szCs w:val="21"/>
        </w:rPr>
        <w:t>::='&lt;AddOp&gt;'</w:t>
      </w:r>
      <w:r w:rsidRPr="00DA3787">
        <w:rPr>
          <w:szCs w:val="21"/>
        </w:rPr>
        <w:t>｜</w:t>
      </w:r>
      <w:r w:rsidRPr="00DA3787">
        <w:rPr>
          <w:szCs w:val="21"/>
        </w:rPr>
        <w:t>'&lt;MulOp&gt;'</w:t>
      </w:r>
      <w:r w:rsidRPr="00DA3787">
        <w:rPr>
          <w:szCs w:val="21"/>
        </w:rPr>
        <w:t>｜</w:t>
      </w:r>
      <w:r w:rsidRPr="00DA3787">
        <w:rPr>
          <w:szCs w:val="21"/>
        </w:rPr>
        <w:t>'&lt;Letter&gt;'</w:t>
      </w:r>
      <w:r w:rsidRPr="00DA3787">
        <w:rPr>
          <w:szCs w:val="21"/>
        </w:rPr>
        <w:t>｜</w:t>
      </w:r>
      <w:r w:rsidRPr="00DA3787">
        <w:rPr>
          <w:szCs w:val="21"/>
        </w:rPr>
        <w:t>'&lt;Number&gt;'</w:t>
      </w:r>
    </w:p>
    <w:p w:rsidR="00E00700" w:rsidRPr="00DA3787" w:rsidRDefault="00E00700" w:rsidP="00E00700">
      <w:pPr>
        <w:jc w:val="left"/>
        <w:rPr>
          <w:szCs w:val="21"/>
        </w:rPr>
      </w:pPr>
    </w:p>
    <w:p w:rsidR="00E00700" w:rsidRPr="00DA3787" w:rsidRDefault="00E00700" w:rsidP="00E00700">
      <w:r w:rsidRPr="00DA3787">
        <w:rPr>
          <w:szCs w:val="21"/>
        </w:rPr>
        <w:t>&lt;Str&gt;</w:t>
      </w:r>
      <w:r w:rsidRPr="00DA3787">
        <w:t>↑i</w:t>
      </w:r>
      <w:r w:rsidRPr="00DA3787">
        <w:rPr>
          <w:szCs w:val="21"/>
        </w:rPr>
        <w:t>::="</w:t>
      </w:r>
      <w:r w:rsidRPr="00DA3787">
        <w:rPr>
          <w:szCs w:val="21"/>
        </w:rPr>
        <w:t>｛十进制编码为</w:t>
      </w:r>
      <w:r w:rsidRPr="00DA3787">
        <w:rPr>
          <w:szCs w:val="21"/>
        </w:rPr>
        <w:t>32,33,35-126</w:t>
      </w:r>
      <w:r w:rsidRPr="00DA3787">
        <w:rPr>
          <w:szCs w:val="21"/>
        </w:rPr>
        <w:t>的</w:t>
      </w:r>
      <w:r w:rsidRPr="00DA3787">
        <w:rPr>
          <w:szCs w:val="21"/>
        </w:rPr>
        <w:t>ASCIICha</w:t>
      </w:r>
      <w:r w:rsidRPr="00DA3787">
        <w:rPr>
          <w:szCs w:val="21"/>
        </w:rPr>
        <w:t>｝</w:t>
      </w:r>
      <w:r w:rsidRPr="00DA3787">
        <w:rPr>
          <w:szCs w:val="21"/>
        </w:rPr>
        <w:t>"</w:t>
      </w:r>
      <w:r w:rsidRPr="00DA3787">
        <w:t>@insert</w:t>
      </w:r>
    </w:p>
    <w:p w:rsidR="00E00700" w:rsidRPr="00DA3787" w:rsidRDefault="00E00700" w:rsidP="00E00700"/>
    <w:p w:rsidR="00E00700" w:rsidRPr="00DA3787" w:rsidRDefault="00E00700" w:rsidP="00E00700">
      <w:pPr>
        <w:jc w:val="left"/>
        <w:rPr>
          <w:szCs w:val="21"/>
        </w:rPr>
      </w:pPr>
      <w:r w:rsidRPr="00DA3787">
        <w:rPr>
          <w:szCs w:val="21"/>
        </w:rPr>
        <w:t>&lt;Prog&gt;::=</w:t>
      </w:r>
      <w:r w:rsidRPr="00DA3787">
        <w:rPr>
          <w:szCs w:val="21"/>
        </w:rPr>
        <w:t>［</w:t>
      </w:r>
      <w:r w:rsidRPr="00DA3787">
        <w:rPr>
          <w:szCs w:val="21"/>
        </w:rPr>
        <w:t>&lt;ConstDec&gt;</w:t>
      </w:r>
      <w:r w:rsidRPr="00DA3787">
        <w:rPr>
          <w:szCs w:val="21"/>
        </w:rPr>
        <w:t>］［</w:t>
      </w:r>
      <w:r w:rsidRPr="00DA3787">
        <w:rPr>
          <w:szCs w:val="21"/>
        </w:rPr>
        <w:t>&lt;VarDec&gt;</w:t>
      </w:r>
      <w:r w:rsidRPr="00DA3787">
        <w:rPr>
          <w:szCs w:val="21"/>
        </w:rPr>
        <w:t>］</w:t>
      </w:r>
      <w:r w:rsidRPr="00DA3787">
        <w:rPr>
          <w:szCs w:val="21"/>
        </w:rPr>
        <w:t>{&lt;ValuedFuncDef&gt;|&lt;VoidFuncDef&gt;}&lt;MainFunc&g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ConstDec&gt;::=const&lt;ConstDef&gt;;{const&lt;ConstDef&g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ConstDef&gt;::=int</w:t>
      </w:r>
      <w:r w:rsidRPr="00DA3787">
        <w:t>↑t</w:t>
      </w:r>
      <w:r w:rsidRPr="00DA3787">
        <w:rPr>
          <w:szCs w:val="21"/>
        </w:rPr>
        <w:t xml:space="preserve"> &lt;Identifier&gt;</w:t>
      </w:r>
      <w:r w:rsidRPr="00DA3787">
        <w:t>↑n</w:t>
      </w:r>
      <w:r w:rsidRPr="00DA3787">
        <w:rPr>
          <w:szCs w:val="21"/>
        </w:rPr>
        <w:t>＝</w:t>
      </w:r>
      <w:r w:rsidRPr="00DA3787">
        <w:rPr>
          <w:szCs w:val="21"/>
        </w:rPr>
        <w:t>&lt;Integer&gt;</w:t>
      </w:r>
      <w:r w:rsidRPr="00DA3787">
        <w:t>↑c↑s</w:t>
      </w:r>
      <w:r w:rsidRPr="00DA3787">
        <w:rPr>
          <w:szCs w:val="21"/>
        </w:rPr>
        <w:t xml:space="preserve"> </w:t>
      </w:r>
      <w:r w:rsidRPr="00DA3787">
        <w:t>@insert↓t↓n↓c↓s</w:t>
      </w:r>
      <w:r w:rsidRPr="00DA3787">
        <w:rPr>
          <w:szCs w:val="21"/>
        </w:rPr>
        <w:t xml:space="preserve"> {,&lt;Identifier&gt;</w:t>
      </w:r>
      <w:r w:rsidRPr="00DA3787">
        <w:t>↑n</w:t>
      </w:r>
      <w:r w:rsidRPr="00DA3787">
        <w:rPr>
          <w:szCs w:val="21"/>
        </w:rPr>
        <w:t>＝</w:t>
      </w:r>
      <w:r w:rsidRPr="00DA3787">
        <w:rPr>
          <w:szCs w:val="21"/>
        </w:rPr>
        <w:t>&lt;Integer&gt;</w:t>
      </w:r>
      <w:r w:rsidRPr="00DA3787">
        <w:t>↑c↑s@insert↓t↓n↓c↓s</w:t>
      </w:r>
      <w:r w:rsidRPr="00DA3787">
        <w:rPr>
          <w:szCs w:val="21"/>
        </w:rPr>
        <w:t xml:space="preserve"> }</w:t>
      </w:r>
    </w:p>
    <w:p w:rsidR="00E00700" w:rsidRPr="00DA3787" w:rsidRDefault="00E00700" w:rsidP="00E00700">
      <w:pPr>
        <w:ind w:left="840" w:firstLine="420"/>
        <w:jc w:val="left"/>
        <w:rPr>
          <w:szCs w:val="21"/>
        </w:rPr>
      </w:pPr>
      <w:r w:rsidRPr="00DA3787">
        <w:rPr>
          <w:szCs w:val="21"/>
        </w:rPr>
        <w:t>| char</w:t>
      </w:r>
      <w:r w:rsidRPr="00DA3787">
        <w:t>↑t</w:t>
      </w:r>
      <w:r w:rsidRPr="00DA3787">
        <w:rPr>
          <w:szCs w:val="21"/>
        </w:rPr>
        <w:t xml:space="preserve"> &lt;Identifier&gt;</w:t>
      </w:r>
      <w:r w:rsidRPr="00DA3787">
        <w:t>↑n</w:t>
      </w:r>
      <w:r w:rsidRPr="00DA3787">
        <w:rPr>
          <w:szCs w:val="21"/>
        </w:rPr>
        <w:t>＝</w:t>
      </w:r>
      <w:r w:rsidRPr="00DA3787">
        <w:rPr>
          <w:szCs w:val="21"/>
        </w:rPr>
        <w:t>&lt;Cha&gt;</w:t>
      </w:r>
      <w:r w:rsidRPr="00DA3787">
        <w:t>↑c↑s</w:t>
      </w:r>
      <w:r w:rsidRPr="00DA3787">
        <w:rPr>
          <w:szCs w:val="21"/>
        </w:rPr>
        <w:t xml:space="preserve"> </w:t>
      </w:r>
      <w:r w:rsidRPr="00DA3787">
        <w:t>@insert↓t↓n↓c↓s</w:t>
      </w:r>
      <w:r w:rsidRPr="00DA3787">
        <w:rPr>
          <w:szCs w:val="21"/>
        </w:rPr>
        <w:t xml:space="preserve"> {,&lt;Identifier&gt;</w:t>
      </w:r>
      <w:r w:rsidRPr="00DA3787">
        <w:t>↑n</w:t>
      </w:r>
      <w:r w:rsidRPr="00DA3787">
        <w:rPr>
          <w:szCs w:val="21"/>
        </w:rPr>
        <w:t>＝</w:t>
      </w:r>
      <w:r w:rsidRPr="00DA3787">
        <w:rPr>
          <w:szCs w:val="21"/>
        </w:rPr>
        <w:t>&lt;Cha&gt;</w:t>
      </w:r>
      <w:r w:rsidRPr="00DA3787">
        <w:t>↑c↑s</w:t>
      </w:r>
      <w:r w:rsidRPr="00DA3787">
        <w:rPr>
          <w:szCs w:val="21"/>
        </w:rPr>
        <w:t xml:space="preserve"> </w:t>
      </w:r>
      <w:r w:rsidRPr="00DA3787">
        <w:t>@insert↓t↓n↓c↓s</w:t>
      </w:r>
      <w:r w:rsidRPr="00DA3787">
        <w:rPr>
          <w:szCs w:val="21"/>
        </w:rPr>
        <w:t xml:space="preserve"> }</w:t>
      </w:r>
    </w:p>
    <w:p w:rsidR="00E00700" w:rsidRDefault="00E00700" w:rsidP="00E00700">
      <w:pPr>
        <w:jc w:val="left"/>
        <w:rPr>
          <w:szCs w:val="21"/>
        </w:rPr>
      </w:pPr>
      <w:r w:rsidRPr="00DA3787">
        <w:rPr>
          <w:szCs w:val="21"/>
        </w:rPr>
        <w:t>&lt;UnInteger&gt;::=&lt;NzNumber&gt;{&lt;Number&gt;}</w:t>
      </w:r>
    </w:p>
    <w:p w:rsidR="00E00700" w:rsidRPr="00DA3787" w:rsidRDefault="00E00700" w:rsidP="00E00700">
      <w:pPr>
        <w:jc w:val="left"/>
        <w:rPr>
          <w:szCs w:val="21"/>
        </w:rPr>
      </w:pPr>
    </w:p>
    <w:p w:rsidR="00E00700" w:rsidRDefault="00E00700" w:rsidP="00E00700">
      <w:pPr>
        <w:jc w:val="left"/>
        <w:rPr>
          <w:szCs w:val="21"/>
        </w:rPr>
      </w:pPr>
      <w:r w:rsidRPr="00DA3787">
        <w:rPr>
          <w:szCs w:val="21"/>
        </w:rPr>
        <w:t>&lt;Integer&gt;</w:t>
      </w:r>
      <w:r w:rsidRPr="00DA3787">
        <w:t>↑c↑s</w:t>
      </w:r>
      <w:r w:rsidRPr="00DA3787">
        <w:rPr>
          <w:szCs w:val="21"/>
        </w:rPr>
        <w:t>::=[+|-]&lt;UnInteger&gt;|0</w:t>
      </w:r>
    </w:p>
    <w:p w:rsidR="00E00700" w:rsidRPr="00DA3787" w:rsidRDefault="00E00700" w:rsidP="00E00700">
      <w:pPr>
        <w:jc w:val="left"/>
        <w:rPr>
          <w:szCs w:val="21"/>
        </w:rPr>
      </w:pPr>
    </w:p>
    <w:p w:rsidR="00E00700" w:rsidRDefault="00E00700" w:rsidP="00E00700">
      <w:pPr>
        <w:jc w:val="left"/>
        <w:rPr>
          <w:szCs w:val="21"/>
        </w:rPr>
      </w:pPr>
      <w:r w:rsidRPr="00DA3787">
        <w:rPr>
          <w:szCs w:val="21"/>
        </w:rPr>
        <w:t>&lt;Identifier&gt;</w:t>
      </w:r>
      <w:r w:rsidRPr="00DA3787">
        <w:t>↑n</w:t>
      </w:r>
      <w:r w:rsidRPr="00DA3787">
        <w:rPr>
          <w:szCs w:val="21"/>
        </w:rPr>
        <w:t>::=&lt;Letter&gt;{&lt;Letter&gt;|&lt;Number&gt;}</w:t>
      </w:r>
    </w:p>
    <w:p w:rsidR="00E00700" w:rsidRPr="00DA3787" w:rsidRDefault="00E00700" w:rsidP="00E00700">
      <w:pPr>
        <w:jc w:val="left"/>
        <w:rPr>
          <w:szCs w:val="21"/>
        </w:rPr>
      </w:pPr>
    </w:p>
    <w:p w:rsidR="00E00700" w:rsidRDefault="00E00700" w:rsidP="00E00700">
      <w:pPr>
        <w:jc w:val="left"/>
      </w:pPr>
      <w:r w:rsidRPr="00DA3787">
        <w:rPr>
          <w:szCs w:val="21"/>
        </w:rPr>
        <w:t>&lt;DecHead&gt;</w:t>
      </w:r>
      <w:r w:rsidRPr="00DA3787">
        <w:t>↑t↑n</w:t>
      </w:r>
      <w:r w:rsidRPr="00DA3787">
        <w:rPr>
          <w:szCs w:val="21"/>
        </w:rPr>
        <w:t>::=int</w:t>
      </w:r>
      <w:r w:rsidRPr="00DA3787">
        <w:t>↑t</w:t>
      </w:r>
      <w:r w:rsidRPr="00DA3787">
        <w:rPr>
          <w:szCs w:val="21"/>
        </w:rPr>
        <w:t xml:space="preserve"> &lt;Identifier&gt;</w:t>
      </w:r>
      <w:r w:rsidRPr="00DA3787">
        <w:t xml:space="preserve">↑n </w:t>
      </w:r>
    </w:p>
    <w:p w:rsidR="00E00700" w:rsidRDefault="00E00700" w:rsidP="00E00700">
      <w:pPr>
        <w:ind w:left="840" w:firstLine="420"/>
        <w:jc w:val="left"/>
      </w:pPr>
      <w:r w:rsidRPr="00DA3787">
        <w:rPr>
          <w:szCs w:val="21"/>
        </w:rPr>
        <w:t>｜</w:t>
      </w:r>
      <w:r w:rsidRPr="00DA3787">
        <w:rPr>
          <w:szCs w:val="21"/>
        </w:rPr>
        <w:t>char</w:t>
      </w:r>
      <w:r w:rsidRPr="00DA3787">
        <w:t>↑t</w:t>
      </w:r>
      <w:r w:rsidRPr="00DA3787">
        <w:rPr>
          <w:szCs w:val="21"/>
        </w:rPr>
        <w:t xml:space="preserve"> &lt;Identifier&gt;</w:t>
      </w:r>
      <w:r w:rsidRPr="00DA3787">
        <w:t>↑n</w:t>
      </w:r>
    </w:p>
    <w:p w:rsidR="00E00700" w:rsidRPr="00DA3787" w:rsidRDefault="00E00700" w:rsidP="00E00700">
      <w:pPr>
        <w:ind w:left="1680"/>
        <w:jc w:val="left"/>
        <w:rPr>
          <w:szCs w:val="21"/>
        </w:rPr>
      </w:pPr>
    </w:p>
    <w:p w:rsidR="00E00700" w:rsidRDefault="00E00700" w:rsidP="00E00700">
      <w:pPr>
        <w:jc w:val="left"/>
        <w:rPr>
          <w:szCs w:val="21"/>
        </w:rPr>
      </w:pPr>
      <w:r w:rsidRPr="00DA3787">
        <w:rPr>
          <w:szCs w:val="21"/>
        </w:rPr>
        <w:t>&lt;VarDec&gt;::=&lt;VarDef&gt;;{&lt;VarDef&gt;;}</w:t>
      </w:r>
    </w:p>
    <w:p w:rsidR="00E00700" w:rsidRPr="00DA3787" w:rsidRDefault="00E00700" w:rsidP="00E00700">
      <w:pPr>
        <w:jc w:val="left"/>
        <w:rPr>
          <w:szCs w:val="21"/>
        </w:rPr>
      </w:pPr>
    </w:p>
    <w:p w:rsidR="00E00700" w:rsidRDefault="00E00700" w:rsidP="00E00700">
      <w:pPr>
        <w:jc w:val="left"/>
        <w:rPr>
          <w:szCs w:val="21"/>
        </w:rPr>
      </w:pPr>
      <w:r w:rsidRPr="00DA3787">
        <w:rPr>
          <w:szCs w:val="21"/>
        </w:rPr>
        <w:t>&lt;VarDef&gt;::=&lt;TypeId&gt;</w:t>
      </w:r>
      <w:r w:rsidRPr="00DA3787">
        <w:t>↑t</w:t>
      </w:r>
      <w:r w:rsidRPr="00DA3787">
        <w:rPr>
          <w:szCs w:val="21"/>
        </w:rPr>
        <w:t xml:space="preserve"> </w:t>
      </w:r>
    </w:p>
    <w:p w:rsidR="00E00700" w:rsidRDefault="00E00700" w:rsidP="00E00700">
      <w:pPr>
        <w:jc w:val="left"/>
        <w:rPr>
          <w:szCs w:val="21"/>
        </w:rPr>
      </w:pPr>
    </w:p>
    <w:p w:rsidR="00E00700" w:rsidRDefault="00E00700" w:rsidP="00E00700">
      <w:pPr>
        <w:jc w:val="left"/>
        <w:rPr>
          <w:szCs w:val="21"/>
        </w:rPr>
      </w:pPr>
      <w:r w:rsidRPr="00DA3787">
        <w:rPr>
          <w:szCs w:val="21"/>
        </w:rPr>
        <w:t>(&lt;Identifier&gt;|&lt;Identifier&gt;‘[’&lt;UnInteger&gt;‘]’){,&lt;Identifier&gt;|&lt;Identifier&gt;‘[’&lt;UnInteger&gt;‘]’}</w:t>
      </w:r>
    </w:p>
    <w:p w:rsidR="00E00700" w:rsidRPr="00DA3787" w:rsidRDefault="00E00700" w:rsidP="00E00700">
      <w:pPr>
        <w:jc w:val="left"/>
        <w:rPr>
          <w:szCs w:val="21"/>
        </w:rPr>
      </w:pPr>
    </w:p>
    <w:p w:rsidR="00E00700" w:rsidRDefault="00E00700" w:rsidP="00E00700">
      <w:pPr>
        <w:jc w:val="left"/>
        <w:rPr>
          <w:szCs w:val="21"/>
        </w:rPr>
      </w:pPr>
      <w:r w:rsidRPr="00DA3787">
        <w:rPr>
          <w:szCs w:val="21"/>
        </w:rPr>
        <w:t>&lt;TypeId&gt;</w:t>
      </w:r>
      <w:r w:rsidRPr="00DA3787">
        <w:t>↑t</w:t>
      </w:r>
      <w:r w:rsidRPr="00DA3787">
        <w:rPr>
          <w:szCs w:val="21"/>
        </w:rPr>
        <w:t>::=int|char</w:t>
      </w:r>
    </w:p>
    <w:p w:rsidR="00E00700" w:rsidRPr="00DA3787" w:rsidRDefault="00E00700" w:rsidP="00E00700">
      <w:pPr>
        <w:jc w:val="left"/>
        <w:rPr>
          <w:szCs w:val="21"/>
        </w:rPr>
      </w:pPr>
    </w:p>
    <w:p w:rsidR="00E00700" w:rsidRDefault="00E00700" w:rsidP="00E00700">
      <w:pPr>
        <w:jc w:val="left"/>
      </w:pPr>
      <w:r w:rsidRPr="00DA3787">
        <w:rPr>
          <w:szCs w:val="21"/>
        </w:rPr>
        <w:t>&lt;ValuedFuncDef&gt;::=&lt;DecHead&gt;</w:t>
      </w:r>
      <w:r w:rsidRPr="00DA3787">
        <w:t>↑t↑n</w:t>
      </w:r>
      <w:r w:rsidRPr="00DA3787">
        <w:rPr>
          <w:szCs w:val="21"/>
        </w:rPr>
        <w:t xml:space="preserve"> </w:t>
      </w:r>
      <w:r w:rsidRPr="00DA3787">
        <w:t>@begin↓t↓n↑i</w:t>
      </w:r>
      <w:r w:rsidRPr="00DA3787">
        <w:rPr>
          <w:szCs w:val="21"/>
        </w:rPr>
        <w:t xml:space="preserve"> ‘(’&lt;Para&gt;</w:t>
      </w:r>
      <w:r w:rsidRPr="00DA3787">
        <w:t>↓n</w:t>
      </w:r>
      <w:r w:rsidRPr="00DA3787">
        <w:rPr>
          <w:szCs w:val="21"/>
        </w:rPr>
        <w:t xml:space="preserve"> ‘)’</w:t>
      </w:r>
      <w:r w:rsidRPr="00DA3787">
        <w:t xml:space="preserve"> @stepin↓n@pop↓n </w:t>
      </w:r>
      <w:r w:rsidRPr="00DA3787">
        <w:rPr>
          <w:szCs w:val="21"/>
        </w:rPr>
        <w:t>‘{’&lt;ComStat&gt;‘}’</w:t>
      </w:r>
      <w:r w:rsidRPr="00DA3787">
        <w:t xml:space="preserve"> @end @stepout</w:t>
      </w:r>
    </w:p>
    <w:p w:rsidR="00E00700" w:rsidRPr="00DA3787" w:rsidRDefault="00E00700" w:rsidP="00E00700">
      <w:pPr>
        <w:jc w:val="left"/>
        <w:rPr>
          <w:szCs w:val="21"/>
        </w:rPr>
      </w:pPr>
    </w:p>
    <w:p w:rsidR="00E00700" w:rsidRDefault="00E00700" w:rsidP="00E00700">
      <w:pPr>
        <w:jc w:val="left"/>
      </w:pPr>
      <w:r w:rsidRPr="00DA3787">
        <w:rPr>
          <w:szCs w:val="21"/>
        </w:rPr>
        <w:t>&lt;VoidFuncDef&gt;::=void&lt;Identifier&gt;</w:t>
      </w:r>
      <w:r w:rsidRPr="00DA3787">
        <w:t>↑n @begin↓n↑i</w:t>
      </w:r>
      <w:r w:rsidRPr="00DA3787">
        <w:rPr>
          <w:szCs w:val="21"/>
        </w:rPr>
        <w:t xml:space="preserve"> ‘(’&lt;Para&gt;</w:t>
      </w:r>
      <w:r w:rsidRPr="00DA3787">
        <w:t xml:space="preserve">↓n </w:t>
      </w:r>
      <w:r w:rsidRPr="00DA3787">
        <w:rPr>
          <w:szCs w:val="21"/>
        </w:rPr>
        <w:t>‘)’</w:t>
      </w:r>
      <w:r w:rsidRPr="00DA3787">
        <w:t xml:space="preserve"> @stepin↓n  @ pop↓n</w:t>
      </w:r>
      <w:r w:rsidRPr="00DA3787">
        <w:rPr>
          <w:szCs w:val="21"/>
        </w:rPr>
        <w:t xml:space="preserve"> ‘{’&lt;ComStat&gt;‘}’</w:t>
      </w:r>
      <w:r w:rsidRPr="00DA3787">
        <w:t xml:space="preserve"> @end @stepou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lastRenderedPageBreak/>
        <w:t>&lt;ComStat&gt;::=</w:t>
      </w:r>
      <w:r w:rsidRPr="00DA3787">
        <w:rPr>
          <w:szCs w:val="21"/>
        </w:rPr>
        <w:t>［</w:t>
      </w:r>
      <w:r w:rsidRPr="00DA3787">
        <w:rPr>
          <w:szCs w:val="21"/>
        </w:rPr>
        <w:t>&lt;ConstDec&gt;</w:t>
      </w:r>
      <w:r w:rsidRPr="00DA3787">
        <w:rPr>
          <w:szCs w:val="21"/>
        </w:rPr>
        <w:t>］［</w:t>
      </w:r>
      <w:r w:rsidRPr="00DA3787">
        <w:rPr>
          <w:szCs w:val="21"/>
        </w:rPr>
        <w:t>&lt;VarDec&gt;</w:t>
      </w:r>
      <w:r w:rsidRPr="00DA3787">
        <w:rPr>
          <w:szCs w:val="21"/>
        </w:rPr>
        <w:t>］</w:t>
      </w:r>
      <w:r w:rsidRPr="00DA3787">
        <w:rPr>
          <w:szCs w:val="21"/>
        </w:rPr>
        <w:t>&lt;StatList&gt;</w:t>
      </w:r>
    </w:p>
    <w:p w:rsidR="00E00700" w:rsidRDefault="00E00700" w:rsidP="00E00700">
      <w:pPr>
        <w:jc w:val="left"/>
      </w:pPr>
      <w:r w:rsidRPr="00DA3787">
        <w:rPr>
          <w:szCs w:val="21"/>
        </w:rPr>
        <w:t>&lt;Para&gt;</w:t>
      </w:r>
      <w:r w:rsidRPr="00DA3787">
        <w:t>↓n</w:t>
      </w:r>
      <w:r w:rsidRPr="00DA3787">
        <w:rPr>
          <w:szCs w:val="21"/>
        </w:rPr>
        <w:t>::=&lt;ParaTable&gt;</w:t>
      </w:r>
      <w:r w:rsidRPr="00DA3787">
        <w:t>↓n</w:t>
      </w:r>
    </w:p>
    <w:p w:rsidR="00E00700" w:rsidRPr="00DA3787" w:rsidRDefault="00E00700" w:rsidP="00E00700">
      <w:pPr>
        <w:jc w:val="left"/>
        <w:rPr>
          <w:szCs w:val="21"/>
        </w:rPr>
      </w:pPr>
    </w:p>
    <w:p w:rsidR="00E00700" w:rsidRDefault="00E00700" w:rsidP="00E00700">
      <w:pPr>
        <w:jc w:val="left"/>
        <w:rPr>
          <w:szCs w:val="21"/>
        </w:rPr>
      </w:pPr>
      <w:r w:rsidRPr="00DA3787">
        <w:rPr>
          <w:szCs w:val="21"/>
        </w:rPr>
        <w:t>&lt;ParaTable&gt;</w:t>
      </w:r>
      <w:r w:rsidRPr="00DA3787">
        <w:t>↓n</w:t>
      </w:r>
      <w:r w:rsidRPr="00DA3787">
        <w:rPr>
          <w:szCs w:val="21"/>
        </w:rPr>
        <w:t>::=&lt;TypeId&gt;</w:t>
      </w:r>
      <w:r w:rsidRPr="00DA3787">
        <w:t>↑t</w:t>
      </w:r>
      <w:r w:rsidRPr="00DA3787">
        <w:rPr>
          <w:szCs w:val="21"/>
        </w:rPr>
        <w:t xml:space="preserve"> &lt;Identifier&gt;</w:t>
      </w:r>
      <w:r w:rsidRPr="00DA3787">
        <w:t>↑s@insert↓n↓t↓s</w:t>
      </w:r>
      <w:r w:rsidRPr="00DA3787">
        <w:rPr>
          <w:szCs w:val="21"/>
        </w:rPr>
        <w:t xml:space="preserve"> {,&lt;TypeId&gt;</w:t>
      </w:r>
      <w:r w:rsidRPr="00DA3787">
        <w:t>↑t</w:t>
      </w:r>
      <w:r w:rsidRPr="00DA3787">
        <w:rPr>
          <w:szCs w:val="21"/>
        </w:rPr>
        <w:t xml:space="preserve"> &lt;Identifier&gt;</w:t>
      </w:r>
      <w:r w:rsidRPr="00DA3787">
        <w:t>↑s @insert↓n↓t↓s</w:t>
      </w:r>
      <w:r w:rsidRPr="00DA3787">
        <w:rPr>
          <w:szCs w:val="21"/>
        </w:rPr>
        <w:t xml:space="preserve"> }|&lt;Empty&gt;</w:t>
      </w:r>
    </w:p>
    <w:p w:rsidR="00E00700" w:rsidRPr="00DA3787" w:rsidRDefault="00E00700" w:rsidP="00E00700">
      <w:pPr>
        <w:jc w:val="left"/>
        <w:rPr>
          <w:szCs w:val="21"/>
        </w:rPr>
      </w:pPr>
    </w:p>
    <w:p w:rsidR="00E00700" w:rsidRDefault="00E00700" w:rsidP="00E00700">
      <w:pPr>
        <w:jc w:val="left"/>
      </w:pPr>
      <w:r w:rsidRPr="00DA3787">
        <w:rPr>
          <w:szCs w:val="21"/>
        </w:rPr>
        <w:t xml:space="preserve">&lt;MainFunc&gt;::=void main </w:t>
      </w:r>
      <w:r w:rsidRPr="00DA3787">
        <w:t xml:space="preserve">@begin </w:t>
      </w:r>
      <w:r w:rsidRPr="00DA3787">
        <w:rPr>
          <w:szCs w:val="21"/>
        </w:rPr>
        <w:t>‘(’‘)’</w:t>
      </w:r>
      <w:r w:rsidRPr="00DA3787">
        <w:t xml:space="preserve"> @stepin </w:t>
      </w:r>
      <w:r w:rsidRPr="00DA3787">
        <w:rPr>
          <w:szCs w:val="21"/>
        </w:rPr>
        <w:t>‘{’&lt;ComStat&gt;‘}’</w:t>
      </w:r>
      <w:r w:rsidRPr="00DA3787">
        <w:t xml:space="preserve"> @end @stepout</w:t>
      </w:r>
    </w:p>
    <w:p w:rsidR="00E00700" w:rsidRPr="00DA3787" w:rsidRDefault="00E00700" w:rsidP="00E00700">
      <w:pPr>
        <w:jc w:val="left"/>
        <w:rPr>
          <w:szCs w:val="21"/>
        </w:rPr>
      </w:pPr>
    </w:p>
    <w:p w:rsidR="00E00700" w:rsidRDefault="00E00700" w:rsidP="00E00700">
      <w:pPr>
        <w:jc w:val="left"/>
      </w:pPr>
      <w:r w:rsidRPr="00DA3787">
        <w:rPr>
          <w:szCs w:val="21"/>
        </w:rPr>
        <w:t>&lt;Exp&gt;</w:t>
      </w:r>
      <w:r w:rsidRPr="00DA3787">
        <w:t>↑i</w:t>
      </w:r>
      <w:r w:rsidRPr="00DA3787">
        <w:rPr>
          <w:szCs w:val="21"/>
        </w:rPr>
        <w:t>::=[+|-]</w:t>
      </w:r>
      <w:r w:rsidRPr="00DA3787">
        <w:t xml:space="preserve"> ↑s</w:t>
      </w:r>
      <w:r w:rsidRPr="00DA3787">
        <w:rPr>
          <w:szCs w:val="21"/>
        </w:rPr>
        <w:t xml:space="preserve"> &lt;Term&gt;</w:t>
      </w:r>
      <w:r w:rsidRPr="00DA3787">
        <w:t>↑i1</w:t>
      </w:r>
      <w:r w:rsidRPr="00DA3787">
        <w:rPr>
          <w:szCs w:val="21"/>
        </w:rPr>
        <w:t>{&lt;AddOp&gt;</w:t>
      </w:r>
      <w:r w:rsidRPr="00DA3787">
        <w:t>↑o</w:t>
      </w:r>
      <w:r w:rsidRPr="00DA3787">
        <w:rPr>
          <w:szCs w:val="21"/>
        </w:rPr>
        <w:t xml:space="preserve"> &lt;Term&gt;</w:t>
      </w:r>
      <w:r w:rsidRPr="00DA3787">
        <w:t>↑i</w:t>
      </w:r>
      <w:r w:rsidRPr="00DA3787">
        <w:rPr>
          <w:szCs w:val="21"/>
        </w:rPr>
        <w:t xml:space="preserve"> @</w:t>
      </w:r>
      <w:r w:rsidRPr="00DA3787">
        <w:t>add↓i1↓i2↓o↑i3</w:t>
      </w:r>
      <w:r w:rsidRPr="00DA3787">
        <w:rPr>
          <w:szCs w:val="21"/>
        </w:rPr>
        <w:t>}</w:t>
      </w:r>
      <w:r w:rsidRPr="00DA3787">
        <w:t xml:space="preserve"> sign↓in↑i</w:t>
      </w:r>
    </w:p>
    <w:p w:rsidR="00E00700" w:rsidRPr="00DA3787" w:rsidRDefault="00E00700" w:rsidP="00E00700">
      <w:pPr>
        <w:jc w:val="left"/>
        <w:rPr>
          <w:szCs w:val="21"/>
        </w:rPr>
      </w:pPr>
    </w:p>
    <w:p w:rsidR="00E00700" w:rsidRDefault="00E00700" w:rsidP="00E00700">
      <w:pPr>
        <w:jc w:val="left"/>
        <w:rPr>
          <w:szCs w:val="21"/>
        </w:rPr>
      </w:pPr>
      <w:r w:rsidRPr="00DA3787">
        <w:rPr>
          <w:szCs w:val="21"/>
        </w:rPr>
        <w:t>&lt;Term&gt;</w:t>
      </w:r>
      <w:r w:rsidRPr="00DA3787">
        <w:t>↑i</w:t>
      </w:r>
      <w:r w:rsidRPr="00DA3787">
        <w:rPr>
          <w:szCs w:val="21"/>
        </w:rPr>
        <w:t>::=&lt;Factor&gt;</w:t>
      </w:r>
      <w:r w:rsidRPr="00DA3787">
        <w:t xml:space="preserve">↑i1 </w:t>
      </w:r>
      <w:r w:rsidRPr="00DA3787">
        <w:rPr>
          <w:szCs w:val="21"/>
        </w:rPr>
        <w:t>{&lt;MulOp&gt;</w:t>
      </w:r>
      <w:r w:rsidRPr="00DA3787">
        <w:t>↑o</w:t>
      </w:r>
      <w:r w:rsidRPr="00DA3787">
        <w:rPr>
          <w:szCs w:val="21"/>
        </w:rPr>
        <w:t xml:space="preserve"> &lt;Factor&gt;</w:t>
      </w:r>
      <w:r w:rsidRPr="00DA3787">
        <w:t>@mul↓i1↓i2↓o↑i3</w:t>
      </w:r>
      <w:r w:rsidRPr="00DA3787">
        <w:rPr>
          <w:szCs w:val="21"/>
        </w:rPr>
        <w:t>}</w:t>
      </w:r>
    </w:p>
    <w:p w:rsidR="00E00700" w:rsidRPr="00DA3787" w:rsidRDefault="00E00700" w:rsidP="00E00700">
      <w:pPr>
        <w:jc w:val="left"/>
        <w:rPr>
          <w:szCs w:val="21"/>
        </w:rPr>
      </w:pPr>
    </w:p>
    <w:p w:rsidR="00E00700" w:rsidRPr="00DA3787" w:rsidRDefault="00E00700" w:rsidP="00E00700">
      <w:pPr>
        <w:jc w:val="left"/>
      </w:pPr>
      <w:r w:rsidRPr="00DA3787">
        <w:rPr>
          <w:szCs w:val="21"/>
        </w:rPr>
        <w:t>&lt;Factor&gt;</w:t>
      </w:r>
      <w:r w:rsidRPr="00DA3787">
        <w:t>↑i</w:t>
      </w:r>
      <w:r w:rsidRPr="00DA3787">
        <w:rPr>
          <w:szCs w:val="21"/>
        </w:rPr>
        <w:t>::=&lt;Identifier&gt;</w:t>
      </w:r>
      <w:r w:rsidRPr="00DA3787">
        <w:t>↑n @find↓n↑i</w:t>
      </w:r>
    </w:p>
    <w:p w:rsidR="00E00700" w:rsidRPr="00DA3787" w:rsidRDefault="00E00700" w:rsidP="00E00700">
      <w:pPr>
        <w:ind w:left="840"/>
        <w:jc w:val="left"/>
        <w:rPr>
          <w:szCs w:val="21"/>
        </w:rPr>
      </w:pPr>
      <w:r w:rsidRPr="00DA3787">
        <w:rPr>
          <w:szCs w:val="21"/>
        </w:rPr>
        <w:t>｜</w:t>
      </w:r>
      <w:r w:rsidRPr="00DA3787">
        <w:rPr>
          <w:szCs w:val="21"/>
        </w:rPr>
        <w:t>&lt;Identifier&gt;‘[’&lt;Exp&gt;‘]’</w:t>
      </w:r>
    </w:p>
    <w:p w:rsidR="00E00700" w:rsidRPr="00DA3787" w:rsidRDefault="00E00700" w:rsidP="00E00700">
      <w:pPr>
        <w:ind w:left="840"/>
        <w:jc w:val="left"/>
        <w:rPr>
          <w:szCs w:val="21"/>
        </w:rPr>
      </w:pPr>
      <w:r w:rsidRPr="00DA3787">
        <w:rPr>
          <w:szCs w:val="21"/>
        </w:rPr>
        <w:t>｜</w:t>
      </w:r>
      <w:r w:rsidRPr="00DA3787">
        <w:rPr>
          <w:szCs w:val="21"/>
        </w:rPr>
        <w:t>&lt;Integer&gt;</w:t>
      </w:r>
      <w:r w:rsidRPr="00DA3787">
        <w:t>↑c↑s @ consttemp↓c↓s↑i</w:t>
      </w:r>
    </w:p>
    <w:p w:rsidR="00E00700" w:rsidRPr="00DA3787" w:rsidRDefault="00E00700" w:rsidP="00E00700">
      <w:pPr>
        <w:ind w:left="840"/>
        <w:jc w:val="left"/>
        <w:rPr>
          <w:szCs w:val="21"/>
        </w:rPr>
      </w:pPr>
      <w:r w:rsidRPr="00DA3787">
        <w:rPr>
          <w:szCs w:val="21"/>
        </w:rPr>
        <w:t>｜</w:t>
      </w:r>
      <w:r w:rsidRPr="00DA3787">
        <w:rPr>
          <w:szCs w:val="21"/>
        </w:rPr>
        <w:t>&lt;Cha&gt;</w:t>
      </w:r>
      <w:r w:rsidRPr="00DA3787">
        <w:t>↑c↑s @ consttemp↓c↓s↑i</w:t>
      </w:r>
    </w:p>
    <w:p w:rsidR="00E00700" w:rsidRPr="00DA3787" w:rsidRDefault="00E00700" w:rsidP="00E00700">
      <w:pPr>
        <w:ind w:left="840"/>
        <w:jc w:val="left"/>
        <w:rPr>
          <w:szCs w:val="21"/>
        </w:rPr>
      </w:pPr>
      <w:r w:rsidRPr="00DA3787">
        <w:rPr>
          <w:szCs w:val="21"/>
        </w:rPr>
        <w:t>｜</w:t>
      </w:r>
      <w:r w:rsidRPr="00DA3787">
        <w:rPr>
          <w:szCs w:val="21"/>
        </w:rPr>
        <w:t>&lt;CallValuedFunc&gt;</w:t>
      </w:r>
      <w:r w:rsidRPr="00DA3787">
        <w:t>↑i</w:t>
      </w:r>
    </w:p>
    <w:p w:rsidR="00E00700" w:rsidRDefault="00E00700" w:rsidP="00E00700">
      <w:pPr>
        <w:ind w:left="840"/>
        <w:jc w:val="left"/>
        <w:rPr>
          <w:szCs w:val="21"/>
        </w:rPr>
      </w:pPr>
      <w:r w:rsidRPr="00DA3787">
        <w:rPr>
          <w:szCs w:val="21"/>
        </w:rPr>
        <w:t>｜</w:t>
      </w:r>
      <w:r w:rsidRPr="00DA3787">
        <w:rPr>
          <w:szCs w:val="21"/>
        </w:rPr>
        <w:t>‘(’&lt;Exp&gt;</w:t>
      </w:r>
      <w:r w:rsidRPr="00DA3787">
        <w:t>↑i</w:t>
      </w:r>
      <w:r w:rsidRPr="00DA3787">
        <w:rPr>
          <w:szCs w:val="21"/>
        </w:rPr>
        <w:t xml:space="preserve"> ‘)’</w:t>
      </w:r>
    </w:p>
    <w:p w:rsidR="00E00700" w:rsidRPr="00DA3787" w:rsidRDefault="00E00700" w:rsidP="00E00700">
      <w:pPr>
        <w:ind w:left="840"/>
        <w:jc w:val="left"/>
        <w:rPr>
          <w:szCs w:val="21"/>
        </w:rPr>
      </w:pPr>
    </w:p>
    <w:p w:rsidR="00E00700" w:rsidRPr="00DA3787" w:rsidRDefault="00E00700" w:rsidP="00E00700">
      <w:pPr>
        <w:jc w:val="left"/>
        <w:rPr>
          <w:szCs w:val="21"/>
        </w:rPr>
      </w:pPr>
      <w:r w:rsidRPr="00DA3787">
        <w:rPr>
          <w:szCs w:val="21"/>
        </w:rPr>
        <w:t>&lt;Stat&gt;::=&lt;CondStat&gt;</w:t>
      </w:r>
    </w:p>
    <w:p w:rsidR="00E00700" w:rsidRPr="00DA3787" w:rsidRDefault="00E00700" w:rsidP="00E00700">
      <w:pPr>
        <w:ind w:left="420" w:firstLine="420"/>
        <w:jc w:val="left"/>
        <w:rPr>
          <w:szCs w:val="21"/>
        </w:rPr>
      </w:pPr>
      <w:r w:rsidRPr="00DA3787">
        <w:rPr>
          <w:szCs w:val="21"/>
        </w:rPr>
        <w:t>｜</w:t>
      </w:r>
      <w:r w:rsidRPr="00DA3787">
        <w:rPr>
          <w:szCs w:val="21"/>
        </w:rPr>
        <w:t>&lt;LoopStat&gt;</w:t>
      </w:r>
    </w:p>
    <w:p w:rsidR="00E00700" w:rsidRPr="00DA3787" w:rsidRDefault="00E00700" w:rsidP="00E00700">
      <w:pPr>
        <w:ind w:left="420" w:firstLine="420"/>
        <w:jc w:val="left"/>
        <w:rPr>
          <w:szCs w:val="21"/>
        </w:rPr>
      </w:pPr>
      <w:r w:rsidRPr="00DA3787">
        <w:rPr>
          <w:szCs w:val="21"/>
        </w:rPr>
        <w:t>｜</w:t>
      </w:r>
      <w:r w:rsidRPr="00DA3787">
        <w:rPr>
          <w:szCs w:val="21"/>
        </w:rPr>
        <w:t>‘{’&lt;StatList&gt;‘}’</w:t>
      </w:r>
    </w:p>
    <w:p w:rsidR="00E00700" w:rsidRPr="00DA3787" w:rsidRDefault="00E00700" w:rsidP="00E00700">
      <w:pPr>
        <w:ind w:left="420" w:firstLine="420"/>
        <w:jc w:val="left"/>
        <w:rPr>
          <w:szCs w:val="21"/>
        </w:rPr>
      </w:pPr>
      <w:r w:rsidRPr="00DA3787">
        <w:rPr>
          <w:szCs w:val="21"/>
        </w:rPr>
        <w:t>｜</w:t>
      </w:r>
      <w:r w:rsidRPr="00DA3787">
        <w:rPr>
          <w:szCs w:val="21"/>
        </w:rPr>
        <w:t>&lt;CallValuedFunc&gt;;</w:t>
      </w:r>
    </w:p>
    <w:p w:rsidR="00E00700" w:rsidRPr="00DA3787" w:rsidRDefault="00E00700" w:rsidP="00E00700">
      <w:pPr>
        <w:ind w:left="420" w:firstLine="420"/>
        <w:jc w:val="left"/>
        <w:rPr>
          <w:szCs w:val="21"/>
        </w:rPr>
      </w:pPr>
      <w:r w:rsidRPr="00DA3787">
        <w:rPr>
          <w:szCs w:val="21"/>
        </w:rPr>
        <w:t>｜</w:t>
      </w:r>
      <w:r w:rsidRPr="00DA3787">
        <w:rPr>
          <w:szCs w:val="21"/>
        </w:rPr>
        <w:t>&lt;CallVoidFunc&gt;;</w:t>
      </w:r>
    </w:p>
    <w:p w:rsidR="00E00700" w:rsidRPr="00DA3787" w:rsidRDefault="00E00700" w:rsidP="00E00700">
      <w:pPr>
        <w:ind w:left="420" w:firstLine="420"/>
        <w:jc w:val="left"/>
        <w:rPr>
          <w:szCs w:val="21"/>
        </w:rPr>
      </w:pPr>
      <w:r w:rsidRPr="00DA3787">
        <w:rPr>
          <w:szCs w:val="21"/>
        </w:rPr>
        <w:t>｜</w:t>
      </w:r>
      <w:r w:rsidRPr="00DA3787">
        <w:rPr>
          <w:szCs w:val="21"/>
        </w:rPr>
        <w:t>&lt;AssignStat&gt;;</w:t>
      </w:r>
    </w:p>
    <w:p w:rsidR="00E00700" w:rsidRPr="00DA3787" w:rsidRDefault="00E00700" w:rsidP="00E00700">
      <w:pPr>
        <w:ind w:left="420" w:firstLine="420"/>
        <w:jc w:val="left"/>
        <w:rPr>
          <w:szCs w:val="21"/>
        </w:rPr>
      </w:pPr>
      <w:r w:rsidRPr="00DA3787">
        <w:rPr>
          <w:szCs w:val="21"/>
        </w:rPr>
        <w:t>｜</w:t>
      </w:r>
      <w:r w:rsidRPr="00DA3787">
        <w:rPr>
          <w:szCs w:val="21"/>
        </w:rPr>
        <w:t>&lt;ReadStat&gt;;</w:t>
      </w:r>
    </w:p>
    <w:p w:rsidR="00E00700" w:rsidRPr="00DA3787" w:rsidRDefault="00E00700" w:rsidP="00E00700">
      <w:pPr>
        <w:ind w:left="420" w:firstLine="420"/>
        <w:jc w:val="left"/>
        <w:rPr>
          <w:szCs w:val="21"/>
        </w:rPr>
      </w:pPr>
      <w:r w:rsidRPr="00DA3787">
        <w:rPr>
          <w:szCs w:val="21"/>
        </w:rPr>
        <w:t>｜</w:t>
      </w:r>
      <w:r w:rsidRPr="00DA3787">
        <w:rPr>
          <w:szCs w:val="21"/>
        </w:rPr>
        <w:t>&lt;WriteStat&gt;;</w:t>
      </w:r>
    </w:p>
    <w:p w:rsidR="00E00700" w:rsidRPr="00DA3787" w:rsidRDefault="00E00700" w:rsidP="00E00700">
      <w:pPr>
        <w:ind w:left="420" w:firstLine="420"/>
        <w:jc w:val="left"/>
        <w:rPr>
          <w:szCs w:val="21"/>
        </w:rPr>
      </w:pPr>
      <w:r w:rsidRPr="00DA3787">
        <w:rPr>
          <w:szCs w:val="21"/>
        </w:rPr>
        <w:t>｜</w:t>
      </w:r>
      <w:r w:rsidRPr="00DA3787">
        <w:rPr>
          <w:szCs w:val="21"/>
        </w:rPr>
        <w:t>&lt;Empty&gt;;</w:t>
      </w:r>
    </w:p>
    <w:p w:rsidR="00E00700" w:rsidRDefault="00E00700" w:rsidP="00E00700">
      <w:pPr>
        <w:ind w:left="420" w:firstLine="420"/>
        <w:jc w:val="left"/>
        <w:rPr>
          <w:szCs w:val="21"/>
        </w:rPr>
      </w:pPr>
      <w:r w:rsidRPr="00DA3787">
        <w:rPr>
          <w:szCs w:val="21"/>
        </w:rPr>
        <w:t>｜</w:t>
      </w:r>
      <w:r w:rsidRPr="00DA3787">
        <w:rPr>
          <w:szCs w:val="21"/>
        </w:rPr>
        <w:t>&lt;ReturnStat&gt;;</w:t>
      </w:r>
    </w:p>
    <w:p w:rsidR="00E00700" w:rsidRPr="00DA3787" w:rsidRDefault="00E00700" w:rsidP="00E00700">
      <w:pPr>
        <w:ind w:left="420" w:firstLine="420"/>
        <w:jc w:val="left"/>
        <w:rPr>
          <w:szCs w:val="21"/>
        </w:rPr>
      </w:pPr>
    </w:p>
    <w:p w:rsidR="00E00700" w:rsidRPr="00DA3787" w:rsidRDefault="00E00700" w:rsidP="00E00700">
      <w:pPr>
        <w:jc w:val="left"/>
        <w:rPr>
          <w:szCs w:val="21"/>
        </w:rPr>
      </w:pPr>
      <w:r w:rsidRPr="00DA3787">
        <w:rPr>
          <w:szCs w:val="21"/>
        </w:rPr>
        <w:t>&lt;AssignStat&gt;::=&lt;Identifier&gt;</w:t>
      </w:r>
      <w:r w:rsidRPr="00DA3787">
        <w:t>↑n @find↓n↑i1</w:t>
      </w:r>
      <w:r w:rsidRPr="00DA3787">
        <w:rPr>
          <w:szCs w:val="21"/>
        </w:rPr>
        <w:t>＝</w:t>
      </w:r>
      <w:r w:rsidRPr="00DA3787">
        <w:rPr>
          <w:szCs w:val="21"/>
        </w:rPr>
        <w:t>&lt;Exp&gt;</w:t>
      </w:r>
      <w:r w:rsidRPr="00DA3787">
        <w:t>↑i2 @assign↓i1↓i2</w:t>
      </w:r>
    </w:p>
    <w:p w:rsidR="00E00700" w:rsidRDefault="00E00700" w:rsidP="00E00700">
      <w:pPr>
        <w:ind w:left="420" w:firstLine="420"/>
        <w:jc w:val="left"/>
        <w:rPr>
          <w:szCs w:val="21"/>
        </w:rPr>
      </w:pPr>
      <w:r w:rsidRPr="00DA3787">
        <w:rPr>
          <w:szCs w:val="21"/>
        </w:rPr>
        <w:t>｜</w:t>
      </w:r>
      <w:r w:rsidRPr="00DA3787">
        <w:rPr>
          <w:szCs w:val="21"/>
        </w:rPr>
        <w:t>&lt;Identifier&gt;‘[’&lt;Exp&gt;‘]’=&lt;Exp&gt;</w:t>
      </w:r>
    </w:p>
    <w:p w:rsidR="00E00700" w:rsidRPr="00DA3787" w:rsidRDefault="00E00700" w:rsidP="00E00700">
      <w:pPr>
        <w:ind w:left="420" w:firstLine="420"/>
        <w:jc w:val="left"/>
        <w:rPr>
          <w:szCs w:val="21"/>
        </w:rPr>
      </w:pPr>
    </w:p>
    <w:p w:rsidR="00E00700" w:rsidRPr="00DA3787" w:rsidRDefault="00E00700" w:rsidP="00E00700">
      <w:pPr>
        <w:jc w:val="left"/>
        <w:rPr>
          <w:szCs w:val="21"/>
        </w:rPr>
      </w:pPr>
      <w:r w:rsidRPr="00DA3787">
        <w:rPr>
          <w:szCs w:val="21"/>
        </w:rPr>
        <w:t>&lt;CondStat&gt;::=</w:t>
      </w:r>
    </w:p>
    <w:p w:rsidR="00E00700" w:rsidRDefault="00E00700" w:rsidP="00E00700">
      <w:pPr>
        <w:ind w:firstLine="420"/>
        <w:jc w:val="left"/>
        <w:rPr>
          <w:szCs w:val="21"/>
        </w:rPr>
      </w:pPr>
      <w:r w:rsidRPr="00DA3787">
        <w:rPr>
          <w:szCs w:val="21"/>
        </w:rPr>
        <w:t>if‘(’&lt;Cond&gt;</w:t>
      </w:r>
      <w:r w:rsidRPr="00DA3787">
        <w:t>↑i</w:t>
      </w:r>
      <w:r w:rsidRPr="00DA3787">
        <w:rPr>
          <w:szCs w:val="21"/>
        </w:rPr>
        <w:t xml:space="preserve"> ‘)’</w:t>
      </w:r>
      <w:r w:rsidRPr="00DA3787">
        <w:t xml:space="preserve"> @ecbrf↓i↑a</w:t>
      </w:r>
      <w:r w:rsidRPr="00DA3787">
        <w:rPr>
          <w:szCs w:val="21"/>
        </w:rPr>
        <w:t xml:space="preserve"> &lt;Stat&gt;</w:t>
      </w:r>
      <w:r w:rsidRPr="00DA3787">
        <w:t>@labprod↓a</w:t>
      </w:r>
      <w:r w:rsidRPr="00DA3787">
        <w:rPr>
          <w:szCs w:val="21"/>
        </w:rPr>
        <w:t>［</w:t>
      </w:r>
      <w:r w:rsidRPr="00DA3787">
        <w:rPr>
          <w:szCs w:val="21"/>
        </w:rPr>
        <w:t>else</w:t>
      </w:r>
      <w:r w:rsidRPr="00DA3787">
        <w:t>@cbrf↑b</w:t>
      </w:r>
      <w:r w:rsidRPr="00DA3787">
        <w:rPr>
          <w:szCs w:val="21"/>
        </w:rPr>
        <w:t xml:space="preserve"> &lt;Stat&gt;</w:t>
      </w:r>
      <w:r w:rsidRPr="00DA3787">
        <w:t>@labprod↓b</w:t>
      </w:r>
      <w:r w:rsidRPr="00DA3787">
        <w:rPr>
          <w:szCs w:val="21"/>
        </w:rPr>
        <w:t>］</w:t>
      </w:r>
    </w:p>
    <w:p w:rsidR="00E00700" w:rsidRPr="00DA3787" w:rsidRDefault="00E00700" w:rsidP="00E00700">
      <w:pPr>
        <w:ind w:firstLine="420"/>
        <w:jc w:val="left"/>
        <w:rPr>
          <w:szCs w:val="21"/>
        </w:rPr>
      </w:pPr>
    </w:p>
    <w:p w:rsidR="00E00700" w:rsidRPr="00DA3787" w:rsidRDefault="00E00700" w:rsidP="00E00700">
      <w:pPr>
        <w:jc w:val="left"/>
        <w:rPr>
          <w:szCs w:val="21"/>
        </w:rPr>
      </w:pPr>
      <w:r w:rsidRPr="00DA3787">
        <w:rPr>
          <w:szCs w:val="21"/>
        </w:rPr>
        <w:t>&lt;Cond&gt;</w:t>
      </w:r>
      <w:r w:rsidRPr="00DA3787">
        <w:t>↑i</w:t>
      </w:r>
      <w:r w:rsidRPr="00DA3787">
        <w:rPr>
          <w:szCs w:val="21"/>
        </w:rPr>
        <w:t>::=&lt;Exp&gt;</w:t>
      </w:r>
      <w:r w:rsidRPr="00DA3787">
        <w:t>↑i1</w:t>
      </w:r>
      <w:r w:rsidRPr="00DA3787">
        <w:rPr>
          <w:szCs w:val="21"/>
        </w:rPr>
        <w:t>&lt;RelOp&gt;</w:t>
      </w:r>
      <w:r w:rsidRPr="00DA3787">
        <w:t>↑o</w:t>
      </w:r>
      <w:r w:rsidRPr="00DA3787">
        <w:rPr>
          <w:szCs w:val="21"/>
        </w:rPr>
        <w:t xml:space="preserve"> &lt;Exp&gt;</w:t>
      </w:r>
      <w:r w:rsidRPr="00DA3787">
        <w:t>↑i2@rel↓i1↓i2↓o↑i3</w:t>
      </w:r>
    </w:p>
    <w:p w:rsidR="00E00700" w:rsidRDefault="00E00700" w:rsidP="00E00700">
      <w:pPr>
        <w:ind w:left="420" w:firstLine="420"/>
        <w:jc w:val="left"/>
        <w:rPr>
          <w:szCs w:val="21"/>
        </w:rPr>
      </w:pPr>
      <w:r w:rsidRPr="00DA3787">
        <w:rPr>
          <w:szCs w:val="21"/>
        </w:rPr>
        <w:t>｜</w:t>
      </w:r>
      <w:r w:rsidRPr="00DA3787">
        <w:rPr>
          <w:szCs w:val="21"/>
        </w:rPr>
        <w:t>&lt;Exp&gt;</w:t>
      </w:r>
      <w:r w:rsidRPr="00DA3787">
        <w:t>↑i</w:t>
      </w:r>
      <w:r w:rsidRPr="00DA3787">
        <w:rPr>
          <w:szCs w:val="21"/>
        </w:rPr>
        <w:t xml:space="preserve">    //Exp</w:t>
      </w:r>
      <w:r w:rsidRPr="00DA3787">
        <w:rPr>
          <w:szCs w:val="21"/>
        </w:rPr>
        <w:t>为</w:t>
      </w:r>
      <w:r w:rsidRPr="00DA3787">
        <w:rPr>
          <w:szCs w:val="21"/>
        </w:rPr>
        <w:t>0Cond</w:t>
      </w:r>
      <w:r w:rsidRPr="00DA3787">
        <w:rPr>
          <w:szCs w:val="21"/>
        </w:rPr>
        <w:t>为假，否则为真</w:t>
      </w:r>
    </w:p>
    <w:p w:rsidR="00E00700" w:rsidRPr="00DA3787" w:rsidRDefault="00E00700" w:rsidP="00E00700">
      <w:pPr>
        <w:ind w:left="420" w:firstLine="420"/>
        <w:jc w:val="left"/>
        <w:rPr>
          <w:szCs w:val="21"/>
        </w:rPr>
      </w:pPr>
    </w:p>
    <w:p w:rsidR="00E00700" w:rsidRPr="00DA3787" w:rsidRDefault="00E00700" w:rsidP="00E00700">
      <w:pPr>
        <w:jc w:val="left"/>
        <w:rPr>
          <w:szCs w:val="21"/>
        </w:rPr>
      </w:pPr>
      <w:r w:rsidRPr="00DA3787">
        <w:rPr>
          <w:szCs w:val="21"/>
        </w:rPr>
        <w:t>&lt;LoopStat&gt;::=do</w:t>
      </w:r>
      <w:r w:rsidRPr="00DA3787">
        <w:t>@clabprod↑b</w:t>
      </w:r>
      <w:r w:rsidRPr="00DA3787">
        <w:rPr>
          <w:szCs w:val="21"/>
        </w:rPr>
        <w:t xml:space="preserve"> &lt;Stat&gt;</w:t>
      </w:r>
      <w:r w:rsidRPr="00DA3787">
        <w:t>@brf↓b @labprod↓a</w:t>
      </w:r>
      <w:r w:rsidRPr="00DA3787">
        <w:rPr>
          <w:szCs w:val="21"/>
        </w:rPr>
        <w:t xml:space="preserve"> while‘(’&lt;Cond</w:t>
      </w:r>
      <w:r w:rsidRPr="00DA3787">
        <w:t xml:space="preserve">↑i </w:t>
      </w:r>
      <w:r w:rsidRPr="00DA3787">
        <w:rPr>
          <w:szCs w:val="21"/>
        </w:rPr>
        <w:t>&gt;‘)’</w:t>
      </w:r>
      <w:r w:rsidRPr="00DA3787">
        <w:t xml:space="preserve"> @ecbrf↓i↑a</w:t>
      </w:r>
    </w:p>
    <w:p w:rsidR="00E00700" w:rsidRDefault="00E00700" w:rsidP="00E00700">
      <w:pPr>
        <w:ind w:left="420" w:firstLine="420"/>
        <w:jc w:val="left"/>
      </w:pPr>
      <w:r w:rsidRPr="00DA3787">
        <w:rPr>
          <w:szCs w:val="21"/>
        </w:rPr>
        <w:t>｜</w:t>
      </w:r>
      <w:r w:rsidRPr="00DA3787">
        <w:rPr>
          <w:szCs w:val="21"/>
        </w:rPr>
        <w:t>for‘(’&lt;Identifier&gt;</w:t>
      </w:r>
      <w:r w:rsidRPr="00DA3787">
        <w:t>↑n @find↓n↑i1</w:t>
      </w:r>
      <w:r w:rsidRPr="00DA3787">
        <w:rPr>
          <w:szCs w:val="21"/>
        </w:rPr>
        <w:t>＝</w:t>
      </w:r>
      <w:r w:rsidRPr="00DA3787">
        <w:rPr>
          <w:szCs w:val="21"/>
        </w:rPr>
        <w:t>&lt;Exp&gt;</w:t>
      </w:r>
      <w:r w:rsidRPr="00DA3787">
        <w:t>↑i2@assign↓i1↓i2@clabprod↑b</w:t>
      </w:r>
      <w:r w:rsidRPr="00DA3787">
        <w:rPr>
          <w:szCs w:val="21"/>
        </w:rPr>
        <w:t>;&lt;Cond&gt;</w:t>
      </w:r>
      <w:r w:rsidRPr="00DA3787">
        <w:t>↑i</w:t>
      </w:r>
      <w:r w:rsidRPr="00DA3787">
        <w:rPr>
          <w:szCs w:val="21"/>
        </w:rPr>
        <w:t>;</w:t>
      </w:r>
      <w:r w:rsidRPr="00DA3787">
        <w:t xml:space="preserve"> ecbrf↓i↑a</w:t>
      </w:r>
      <w:r w:rsidRPr="00DA3787">
        <w:rPr>
          <w:szCs w:val="21"/>
        </w:rPr>
        <w:t xml:space="preserve"> &lt;Identifier&gt;</w:t>
      </w:r>
      <w:r w:rsidRPr="00DA3787">
        <w:t>↑n1 @find↓n1↑i1</w:t>
      </w:r>
      <w:r w:rsidRPr="00DA3787">
        <w:rPr>
          <w:szCs w:val="21"/>
        </w:rPr>
        <w:t>＝</w:t>
      </w:r>
      <w:r w:rsidRPr="00DA3787">
        <w:rPr>
          <w:szCs w:val="21"/>
        </w:rPr>
        <w:t>&lt;Identifier&gt;</w:t>
      </w:r>
      <w:r w:rsidRPr="00DA3787">
        <w:t xml:space="preserve">↑n2 @find↓n2↑i2 </w:t>
      </w:r>
      <w:r w:rsidRPr="00DA3787">
        <w:rPr>
          <w:szCs w:val="21"/>
        </w:rPr>
        <w:t>(+|-)&lt;Step&gt;</w:t>
      </w:r>
      <w:r w:rsidRPr="00DA3787">
        <w:t>↑istep @add↓i1↓istep↓o↓i2</w:t>
      </w:r>
      <w:r w:rsidRPr="00DA3787">
        <w:rPr>
          <w:szCs w:val="21"/>
        </w:rPr>
        <w:t xml:space="preserve"> ‘)’&lt;Stat&gt;</w:t>
      </w:r>
      <w:r w:rsidRPr="00DA3787">
        <w:t>@brf↓b@labprod↓a</w:t>
      </w:r>
    </w:p>
    <w:p w:rsidR="00E00700" w:rsidRPr="00DA3787" w:rsidRDefault="00E00700" w:rsidP="00E00700">
      <w:pPr>
        <w:ind w:left="420" w:firstLine="420"/>
        <w:jc w:val="left"/>
        <w:rPr>
          <w:szCs w:val="21"/>
        </w:rPr>
      </w:pPr>
    </w:p>
    <w:p w:rsidR="00E00700" w:rsidRPr="00DA3787" w:rsidRDefault="00E00700" w:rsidP="00E00700">
      <w:pPr>
        <w:jc w:val="left"/>
        <w:rPr>
          <w:szCs w:val="21"/>
        </w:rPr>
      </w:pPr>
      <w:r w:rsidRPr="00DA3787">
        <w:rPr>
          <w:szCs w:val="21"/>
        </w:rPr>
        <w:lastRenderedPageBreak/>
        <w:t>&lt;Step&gt;</w:t>
      </w:r>
      <w:r w:rsidRPr="00DA3787">
        <w:t>↑i</w:t>
      </w:r>
      <w:r w:rsidRPr="00DA3787">
        <w:rPr>
          <w:szCs w:val="21"/>
        </w:rPr>
        <w:t>::=&lt;UnInteger&gt;</w:t>
      </w:r>
    </w:p>
    <w:p w:rsidR="00E00700" w:rsidRDefault="00E00700" w:rsidP="00E00700">
      <w:pPr>
        <w:jc w:val="left"/>
      </w:pPr>
      <w:r w:rsidRPr="00DA3787">
        <w:rPr>
          <w:szCs w:val="21"/>
        </w:rPr>
        <w:t>&lt;CallValuedFunc&gt;</w:t>
      </w:r>
      <w:r w:rsidRPr="00DA3787">
        <w:t>↑j</w:t>
      </w:r>
      <w:r w:rsidRPr="00DA3787">
        <w:rPr>
          <w:szCs w:val="21"/>
        </w:rPr>
        <w:t>::=&lt;Identifier&gt;</w:t>
      </w:r>
      <w:r w:rsidRPr="00DA3787">
        <w:t>↑n @find↓n↑i</w:t>
      </w:r>
      <w:r w:rsidRPr="00DA3787">
        <w:rPr>
          <w:szCs w:val="21"/>
        </w:rPr>
        <w:t xml:space="preserve"> ‘(’&lt;ArgTable&gt;</w:t>
      </w:r>
      <w:r w:rsidRPr="00DA3787">
        <w:t>↓i</w:t>
      </w:r>
      <w:r w:rsidRPr="00DA3787">
        <w:rPr>
          <w:szCs w:val="21"/>
        </w:rPr>
        <w:t xml:space="preserve"> ‘)’</w:t>
      </w:r>
      <w:r w:rsidRPr="00DA3787">
        <w:t xml:space="preserve"> @call↓i↑j</w:t>
      </w:r>
    </w:p>
    <w:p w:rsidR="00E00700" w:rsidRPr="00DA3787" w:rsidRDefault="00E00700" w:rsidP="00E00700">
      <w:pPr>
        <w:jc w:val="left"/>
        <w:rPr>
          <w:szCs w:val="21"/>
        </w:rPr>
      </w:pPr>
    </w:p>
    <w:p w:rsidR="00E00700" w:rsidRDefault="00E00700" w:rsidP="00E00700">
      <w:pPr>
        <w:jc w:val="left"/>
      </w:pPr>
      <w:r w:rsidRPr="00DA3787">
        <w:rPr>
          <w:szCs w:val="21"/>
        </w:rPr>
        <w:t>&lt;CallVoidFunc&gt;::=&lt;Identifier&gt;</w:t>
      </w:r>
      <w:r w:rsidRPr="00DA3787">
        <w:t>↑n @find↓n↑i</w:t>
      </w:r>
      <w:r w:rsidRPr="00DA3787">
        <w:rPr>
          <w:szCs w:val="21"/>
        </w:rPr>
        <w:t xml:space="preserve"> ‘(’&lt;ArgTable&gt;</w:t>
      </w:r>
      <w:r w:rsidRPr="00DA3787">
        <w:t>↓i</w:t>
      </w:r>
      <w:r w:rsidRPr="00DA3787">
        <w:rPr>
          <w:szCs w:val="21"/>
        </w:rPr>
        <w:t xml:space="preserve"> ‘)’</w:t>
      </w:r>
      <w:r w:rsidRPr="00DA3787">
        <w:t xml:space="preserve"> @call↓i</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ArgTable&gt;</w:t>
      </w:r>
      <w:r w:rsidRPr="00DA3787">
        <w:t>↓i</w:t>
      </w:r>
      <w:r w:rsidRPr="00DA3787">
        <w:rPr>
          <w:szCs w:val="21"/>
        </w:rPr>
        <w:t>::=&lt;Exp&gt;</w:t>
      </w:r>
      <w:r w:rsidRPr="00DA3787">
        <w:t>↑i1 @push ↓i↓i1↓m</w:t>
      </w:r>
      <w:r w:rsidRPr="00DA3787">
        <w:rPr>
          <w:szCs w:val="21"/>
        </w:rPr>
        <w:t xml:space="preserve"> {,&lt;Exp&gt;</w:t>
      </w:r>
      <w:r w:rsidRPr="00DA3787">
        <w:t xml:space="preserve">↑i2 @push ↓i↓i2↓m </w:t>
      </w:r>
      <w:r w:rsidRPr="00DA3787">
        <w:rPr>
          <w:szCs w:val="21"/>
        </w:rPr>
        <w:t>}</w:t>
      </w:r>
    </w:p>
    <w:p w:rsidR="00E00700" w:rsidRDefault="00E00700" w:rsidP="00E00700">
      <w:pPr>
        <w:ind w:left="420" w:firstLine="420"/>
        <w:jc w:val="left"/>
        <w:rPr>
          <w:szCs w:val="21"/>
        </w:rPr>
      </w:pPr>
      <w:r w:rsidRPr="00DA3787">
        <w:rPr>
          <w:szCs w:val="21"/>
        </w:rPr>
        <w:t>｜</w:t>
      </w:r>
      <w:r w:rsidRPr="00DA3787">
        <w:rPr>
          <w:szCs w:val="21"/>
        </w:rPr>
        <w:t>&lt;Empty&gt;</w:t>
      </w:r>
    </w:p>
    <w:p w:rsidR="00E00700" w:rsidRPr="00DA3787" w:rsidRDefault="00E00700" w:rsidP="00E00700">
      <w:pPr>
        <w:ind w:left="420" w:firstLine="420"/>
        <w:jc w:val="left"/>
        <w:rPr>
          <w:szCs w:val="21"/>
        </w:rPr>
      </w:pPr>
    </w:p>
    <w:p w:rsidR="00E00700" w:rsidRDefault="00E00700" w:rsidP="00E00700">
      <w:pPr>
        <w:jc w:val="left"/>
        <w:rPr>
          <w:szCs w:val="21"/>
        </w:rPr>
      </w:pPr>
      <w:r w:rsidRPr="00DA3787">
        <w:rPr>
          <w:szCs w:val="21"/>
        </w:rPr>
        <w:t>&lt;StatList&gt;::=</w:t>
      </w:r>
      <w:r w:rsidRPr="00DA3787">
        <w:rPr>
          <w:szCs w:val="21"/>
        </w:rPr>
        <w:t>｛</w:t>
      </w:r>
      <w:r w:rsidRPr="00DA3787">
        <w:rPr>
          <w:szCs w:val="21"/>
        </w:rPr>
        <w:t>&lt;Stat&gt;</w:t>
      </w:r>
      <w:r w:rsidRPr="00DA3787">
        <w:rPr>
          <w:szCs w:val="21"/>
        </w:rPr>
        <w:t>｝</w:t>
      </w:r>
    </w:p>
    <w:p w:rsidR="00E00700" w:rsidRPr="00DA3787" w:rsidRDefault="00E00700" w:rsidP="00E00700">
      <w:pPr>
        <w:jc w:val="left"/>
        <w:rPr>
          <w:szCs w:val="21"/>
        </w:rPr>
      </w:pPr>
    </w:p>
    <w:p w:rsidR="00E00700" w:rsidRDefault="00E00700" w:rsidP="00E00700">
      <w:pPr>
        <w:jc w:val="left"/>
        <w:rPr>
          <w:szCs w:val="21"/>
        </w:rPr>
      </w:pPr>
      <w:r w:rsidRPr="00DA3787">
        <w:rPr>
          <w:szCs w:val="21"/>
        </w:rPr>
        <w:t>&lt;ReadStat&gt;::=scanf‘(’&lt;Identifier&gt;</w:t>
      </w:r>
      <w:r w:rsidRPr="00DA3787">
        <w:t xml:space="preserve">↑n @find↓n↑i @read↓i </w:t>
      </w:r>
      <w:r w:rsidRPr="00DA3787">
        <w:rPr>
          <w:szCs w:val="21"/>
        </w:rPr>
        <w:t>{,&lt;Identifier&gt;</w:t>
      </w:r>
      <w:r w:rsidRPr="00DA3787">
        <w:t xml:space="preserve">↑n @find↓n↑i @read↓i </w:t>
      </w:r>
      <w:r w:rsidRPr="00DA3787">
        <w:rPr>
          <w:szCs w:val="21"/>
        </w:rPr>
        <w:t>}‘)’</w:t>
      </w:r>
    </w:p>
    <w:p w:rsidR="00E00700" w:rsidRPr="00DA3787" w:rsidRDefault="00E00700" w:rsidP="00E00700">
      <w:pPr>
        <w:jc w:val="left"/>
        <w:rPr>
          <w:szCs w:val="21"/>
        </w:rPr>
      </w:pPr>
    </w:p>
    <w:p w:rsidR="00E00700" w:rsidRPr="00DA3787" w:rsidRDefault="00E00700" w:rsidP="00E00700">
      <w:pPr>
        <w:jc w:val="left"/>
        <w:rPr>
          <w:szCs w:val="21"/>
        </w:rPr>
      </w:pPr>
      <w:r w:rsidRPr="00DA3787">
        <w:rPr>
          <w:szCs w:val="21"/>
        </w:rPr>
        <w:t>&lt;WriteStat&gt;::=printf‘(’&lt;Str&gt;</w:t>
      </w:r>
      <w:r w:rsidRPr="00DA3787">
        <w:t>↑i1</w:t>
      </w:r>
      <w:r w:rsidRPr="00DA3787">
        <w:rPr>
          <w:szCs w:val="21"/>
        </w:rPr>
        <w:t>,&lt;Exp&gt;</w:t>
      </w:r>
      <w:r w:rsidRPr="00DA3787">
        <w:t>↑i2 @write↓i1↓i2</w:t>
      </w:r>
      <w:r w:rsidRPr="00DA3787">
        <w:rPr>
          <w:szCs w:val="21"/>
        </w:rPr>
        <w:t xml:space="preserve"> ‘)’ </w:t>
      </w:r>
    </w:p>
    <w:p w:rsidR="00E00700" w:rsidRPr="00DA3787" w:rsidRDefault="00E00700" w:rsidP="00E00700">
      <w:pPr>
        <w:ind w:left="420" w:firstLine="420"/>
        <w:jc w:val="left"/>
        <w:rPr>
          <w:szCs w:val="21"/>
        </w:rPr>
      </w:pPr>
      <w:r w:rsidRPr="00DA3787">
        <w:rPr>
          <w:szCs w:val="21"/>
        </w:rPr>
        <w:t>｜</w:t>
      </w:r>
      <w:r w:rsidRPr="00DA3787">
        <w:rPr>
          <w:szCs w:val="21"/>
        </w:rPr>
        <w:t>printf‘(’&lt;Str&gt;</w:t>
      </w:r>
      <w:r w:rsidRPr="00DA3787">
        <w:t>↑i1 @write↓i1</w:t>
      </w:r>
      <w:r w:rsidRPr="00DA3787">
        <w:rPr>
          <w:szCs w:val="21"/>
        </w:rPr>
        <w:t xml:space="preserve"> ‘)’ </w:t>
      </w:r>
    </w:p>
    <w:p w:rsidR="00E00700" w:rsidRDefault="00E00700" w:rsidP="00E00700">
      <w:pPr>
        <w:ind w:left="420" w:firstLine="420"/>
        <w:jc w:val="left"/>
        <w:rPr>
          <w:szCs w:val="21"/>
        </w:rPr>
      </w:pPr>
      <w:r w:rsidRPr="00DA3787">
        <w:rPr>
          <w:szCs w:val="21"/>
        </w:rPr>
        <w:t>｜</w:t>
      </w:r>
      <w:r w:rsidRPr="00DA3787">
        <w:rPr>
          <w:szCs w:val="21"/>
        </w:rPr>
        <w:t>printf‘(’&lt;Exp&gt;</w:t>
      </w:r>
      <w:r w:rsidRPr="00DA3787">
        <w:t>↑i2 @write↓i2</w:t>
      </w:r>
      <w:r w:rsidRPr="00DA3787">
        <w:rPr>
          <w:szCs w:val="21"/>
        </w:rPr>
        <w:t xml:space="preserve"> ‘)’</w:t>
      </w:r>
    </w:p>
    <w:p w:rsidR="00E00700" w:rsidRPr="00DA3787" w:rsidRDefault="00E00700" w:rsidP="00E00700">
      <w:pPr>
        <w:ind w:left="420" w:firstLine="420"/>
        <w:jc w:val="left"/>
        <w:rPr>
          <w:szCs w:val="21"/>
        </w:rPr>
      </w:pPr>
    </w:p>
    <w:p w:rsidR="00E00700" w:rsidRPr="00DA3787" w:rsidRDefault="00E00700" w:rsidP="00E00700">
      <w:pPr>
        <w:jc w:val="left"/>
        <w:rPr>
          <w:szCs w:val="21"/>
        </w:rPr>
      </w:pPr>
      <w:r w:rsidRPr="00DA3787">
        <w:rPr>
          <w:szCs w:val="21"/>
        </w:rPr>
        <w:t>&lt;ReturnStat&gt;::=return[‘(’&lt;Exp</w:t>
      </w:r>
      <w:r w:rsidRPr="00DA3787">
        <w:t>↑i @ret↓i</w:t>
      </w:r>
      <w:r w:rsidRPr="00DA3787">
        <w:rPr>
          <w:szCs w:val="21"/>
        </w:rPr>
        <w:t xml:space="preserve"> &gt;‘)’]</w:t>
      </w:r>
      <w:r w:rsidRPr="00DA3787">
        <w:t xml:space="preserve"> @ret</w:t>
      </w:r>
    </w:p>
    <w:p w:rsidR="00593191" w:rsidRDefault="00593191" w:rsidP="00E00700"/>
    <w:p w:rsidR="00E00700" w:rsidRPr="00DA3787" w:rsidRDefault="00E00700" w:rsidP="00E00700">
      <w:pPr>
        <w:pStyle w:val="3"/>
        <w:keepNext w:val="0"/>
        <w:numPr>
          <w:ilvl w:val="0"/>
          <w:numId w:val="1"/>
        </w:numPr>
        <w:spacing w:line="415" w:lineRule="auto"/>
        <w:rPr>
          <w:sz w:val="30"/>
          <w:szCs w:val="30"/>
        </w:rPr>
      </w:pPr>
      <w:r w:rsidRPr="00DA3787">
        <w:rPr>
          <w:sz w:val="30"/>
          <w:szCs w:val="30"/>
        </w:rPr>
        <w:t>目标代码说明</w:t>
      </w:r>
    </w:p>
    <w:p w:rsidR="00E00700" w:rsidRPr="00DA3787" w:rsidRDefault="00E00700" w:rsidP="00E00700">
      <w:r w:rsidRPr="00DA3787">
        <w:tab/>
        <w:t>x86</w:t>
      </w:r>
      <w:r w:rsidRPr="00DA3787">
        <w:t>汇编代码</w:t>
      </w:r>
    </w:p>
    <w:p w:rsidR="00E00700" w:rsidRPr="00DA3787" w:rsidRDefault="00E00700" w:rsidP="00E00700">
      <w:pPr>
        <w:pStyle w:val="3"/>
        <w:keepNext w:val="0"/>
        <w:numPr>
          <w:ilvl w:val="0"/>
          <w:numId w:val="1"/>
        </w:numPr>
        <w:spacing w:line="415" w:lineRule="auto"/>
        <w:rPr>
          <w:sz w:val="30"/>
          <w:szCs w:val="30"/>
        </w:rPr>
      </w:pPr>
      <w:r w:rsidRPr="00DA3787">
        <w:rPr>
          <w:sz w:val="30"/>
          <w:szCs w:val="30"/>
        </w:rPr>
        <w:t>优化方案</w:t>
      </w:r>
    </w:p>
    <w:p w:rsidR="00E00700" w:rsidRPr="00DA3787" w:rsidRDefault="00E00700" w:rsidP="00E00700">
      <w:pPr>
        <w:pStyle w:val="a5"/>
        <w:numPr>
          <w:ilvl w:val="1"/>
          <w:numId w:val="1"/>
        </w:numPr>
        <w:ind w:firstLineChars="0"/>
      </w:pPr>
      <w:r w:rsidRPr="00DA3787">
        <w:t>基本方案</w:t>
      </w:r>
    </w:p>
    <w:p w:rsidR="00E00700" w:rsidRPr="00DA3787" w:rsidRDefault="00E00700" w:rsidP="00E00700">
      <w:pPr>
        <w:ind w:left="425" w:firstLine="415"/>
      </w:pPr>
      <w:r w:rsidRPr="00DA3787">
        <w:t>基本块内的公共子表达式删除</w:t>
      </w:r>
    </w:p>
    <w:p w:rsidR="00E00700" w:rsidRPr="00DA3787" w:rsidRDefault="00E00700" w:rsidP="00E00700">
      <w:pPr>
        <w:ind w:left="425" w:firstLine="415"/>
      </w:pPr>
      <w:r w:rsidRPr="00DA3787">
        <w:t>全局寄存器分配</w:t>
      </w:r>
    </w:p>
    <w:p w:rsidR="00E00700" w:rsidRPr="00DA3787" w:rsidRDefault="00E00700" w:rsidP="00E00700">
      <w:pPr>
        <w:ind w:left="425" w:firstLine="415"/>
      </w:pPr>
      <w:r w:rsidRPr="00DA3787">
        <w:t>数据流分析、活跃变量分析</w:t>
      </w:r>
    </w:p>
    <w:p w:rsidR="00E00700" w:rsidRDefault="00E00700" w:rsidP="00E00700">
      <w:pPr>
        <w:pStyle w:val="a5"/>
        <w:ind w:left="425" w:firstLineChars="0" w:firstLine="0"/>
      </w:pPr>
    </w:p>
    <w:p w:rsidR="00E00700" w:rsidRPr="00DA3787" w:rsidRDefault="00E00700" w:rsidP="00E00700">
      <w:pPr>
        <w:pStyle w:val="a5"/>
        <w:numPr>
          <w:ilvl w:val="1"/>
          <w:numId w:val="1"/>
        </w:numPr>
        <w:ind w:firstLineChars="0"/>
      </w:pPr>
      <w:r w:rsidRPr="00DA3787">
        <w:t>实现算法</w:t>
      </w:r>
    </w:p>
    <w:p w:rsidR="00E00700" w:rsidRPr="00DA3787" w:rsidRDefault="00E00700" w:rsidP="00E00700">
      <w:pPr>
        <w:ind w:left="425" w:firstLine="415"/>
      </w:pPr>
      <w:r w:rsidRPr="00DA3787">
        <w:t>基本块划分</w:t>
      </w:r>
    </w:p>
    <w:p w:rsidR="00E00700" w:rsidRPr="00DA3787" w:rsidRDefault="00E00700" w:rsidP="00E00700">
      <w:pPr>
        <w:ind w:left="425" w:firstLine="415"/>
      </w:pPr>
      <w:r w:rsidRPr="00DA3787">
        <w:t>数据流分析</w:t>
      </w:r>
    </w:p>
    <w:p w:rsidR="00E00700" w:rsidRPr="00DA3787" w:rsidRDefault="00E00700" w:rsidP="00E00700">
      <w:pPr>
        <w:ind w:left="425" w:firstLine="415"/>
      </w:pPr>
      <w:r w:rsidRPr="00DA3787">
        <w:t>基本块内的公共子表达式删除</w:t>
      </w:r>
    </w:p>
    <w:p w:rsidR="00E00700" w:rsidRPr="00DA3787" w:rsidRDefault="00E00700" w:rsidP="00E00700">
      <w:pPr>
        <w:ind w:left="425" w:firstLine="415"/>
      </w:pPr>
      <w:r w:rsidRPr="00DA3787">
        <w:t>常量数值替换</w:t>
      </w:r>
    </w:p>
    <w:p w:rsidR="00E00700" w:rsidRPr="00DA3787" w:rsidRDefault="00E00700" w:rsidP="00E00700">
      <w:pPr>
        <w:ind w:left="425" w:firstLine="415"/>
      </w:pPr>
      <w:r w:rsidRPr="00DA3787">
        <w:t>全局寄存器分配</w:t>
      </w:r>
    </w:p>
    <w:p w:rsidR="00E00700" w:rsidRPr="00DA3787" w:rsidRDefault="00E00700" w:rsidP="00E00700">
      <w:pPr>
        <w:ind w:left="425" w:firstLine="415"/>
      </w:pPr>
      <w:r w:rsidRPr="00DA3787">
        <w:t>无用代码消除</w:t>
      </w:r>
    </w:p>
    <w:p w:rsidR="00E00700" w:rsidRPr="00DA3787" w:rsidRDefault="00E00700" w:rsidP="00E00700">
      <w:pPr>
        <w:ind w:left="425" w:firstLineChars="200" w:firstLine="420"/>
      </w:pPr>
      <w:r w:rsidRPr="00DA3787">
        <w:t>栈空间压缩</w:t>
      </w:r>
    </w:p>
    <w:p w:rsidR="00E00700" w:rsidRDefault="00E00700" w:rsidP="00E00700"/>
    <w:p w:rsidR="00E00700" w:rsidRPr="00DA3787" w:rsidRDefault="00E00700" w:rsidP="00E00700">
      <w:pPr>
        <w:pStyle w:val="3"/>
        <w:keepNext w:val="0"/>
        <w:numPr>
          <w:ilvl w:val="0"/>
          <w:numId w:val="1"/>
        </w:numPr>
        <w:spacing w:line="415" w:lineRule="auto"/>
        <w:rPr>
          <w:sz w:val="30"/>
          <w:szCs w:val="30"/>
        </w:rPr>
      </w:pPr>
      <w:r>
        <w:rPr>
          <w:sz w:val="30"/>
          <w:szCs w:val="30"/>
        </w:rPr>
        <w:t>开发环境</w:t>
      </w:r>
    </w:p>
    <w:p w:rsidR="00E00700" w:rsidRDefault="00E00700" w:rsidP="00E00700">
      <w:r>
        <w:rPr>
          <w:rFonts w:hint="eastAsia"/>
        </w:rPr>
        <w:lastRenderedPageBreak/>
        <w:t>开发语言：</w:t>
      </w:r>
      <w:r>
        <w:rPr>
          <w:rFonts w:hint="eastAsia"/>
        </w:rPr>
        <w:t>C++</w:t>
      </w:r>
    </w:p>
    <w:p w:rsidR="00E00700" w:rsidRDefault="00E00700" w:rsidP="00E00700">
      <w:r>
        <w:rPr>
          <w:rFonts w:hint="eastAsia"/>
        </w:rPr>
        <w:t>开发平台：</w:t>
      </w:r>
      <w:r>
        <w:rPr>
          <w:rFonts w:hint="eastAsia"/>
        </w:rPr>
        <w:t>Visual C++ 6.0</w:t>
      </w:r>
    </w:p>
    <w:p w:rsidR="00E00700" w:rsidRDefault="00E00700" w:rsidP="00E00700">
      <w:r>
        <w:rPr>
          <w:rFonts w:hint="eastAsia"/>
        </w:rPr>
        <w:t>汇编工具：</w:t>
      </w:r>
    </w:p>
    <w:p w:rsidR="00E00700" w:rsidRDefault="00E00700" w:rsidP="00E00700">
      <w:r>
        <w:rPr>
          <w:rFonts w:hint="eastAsia"/>
        </w:rPr>
        <w:tab/>
      </w:r>
      <w:r>
        <w:t>W</w:t>
      </w:r>
      <w:r>
        <w:rPr>
          <w:rFonts w:hint="eastAsia"/>
        </w:rPr>
        <w:t>indows</w:t>
      </w:r>
      <w:r>
        <w:rPr>
          <w:rFonts w:hint="eastAsia"/>
        </w:rPr>
        <w:t>系统：</w:t>
      </w:r>
      <w:r>
        <w:rPr>
          <w:rFonts w:hint="eastAsia"/>
        </w:rPr>
        <w:t>Masm32v10</w:t>
      </w:r>
    </w:p>
    <w:p w:rsidR="00741A0A" w:rsidRDefault="00741A0A">
      <w:pPr>
        <w:widowControl/>
        <w:jc w:val="left"/>
      </w:pPr>
      <w:r>
        <w:br w:type="page"/>
      </w:r>
    </w:p>
    <w:p w:rsidR="00E00700" w:rsidRDefault="00741A0A" w:rsidP="00B95305">
      <w:pPr>
        <w:pStyle w:val="a5"/>
        <w:numPr>
          <w:ilvl w:val="0"/>
          <w:numId w:val="3"/>
        </w:numPr>
        <w:ind w:firstLineChars="0"/>
        <w:outlineLvl w:val="0"/>
        <w:rPr>
          <w:b/>
          <w:sz w:val="52"/>
          <w:szCs w:val="52"/>
        </w:rPr>
      </w:pPr>
      <w:r w:rsidRPr="00741A0A">
        <w:rPr>
          <w:rFonts w:hint="eastAsia"/>
          <w:b/>
          <w:sz w:val="52"/>
          <w:szCs w:val="52"/>
        </w:rPr>
        <w:lastRenderedPageBreak/>
        <w:t>详细设计</w:t>
      </w:r>
    </w:p>
    <w:p w:rsidR="00741A0A" w:rsidRPr="00DA3787" w:rsidRDefault="00741A0A" w:rsidP="00741A0A">
      <w:pPr>
        <w:pStyle w:val="3"/>
        <w:keepNext w:val="0"/>
        <w:numPr>
          <w:ilvl w:val="0"/>
          <w:numId w:val="4"/>
        </w:numPr>
        <w:spacing w:line="415" w:lineRule="auto"/>
        <w:rPr>
          <w:sz w:val="30"/>
          <w:szCs w:val="30"/>
        </w:rPr>
      </w:pPr>
      <w:r w:rsidRPr="00DA3787">
        <w:rPr>
          <w:sz w:val="30"/>
          <w:szCs w:val="30"/>
        </w:rPr>
        <w:t>程序结构</w:t>
      </w:r>
    </w:p>
    <w:p w:rsidR="00741A0A" w:rsidRPr="00DA3787" w:rsidRDefault="00741A0A" w:rsidP="00741A0A">
      <w:r w:rsidRPr="00DA3787">
        <w:t>包含词法分析模块，语法分析模块，语义分析与中间代码生成模块，错误处理模块，中间代码优化模块，目标代码生成模块</w:t>
      </w:r>
    </w:p>
    <w:p w:rsidR="00741A0A" w:rsidRPr="00DA3787" w:rsidRDefault="00741A0A" w:rsidP="00741A0A">
      <w:pPr>
        <w:pStyle w:val="3"/>
        <w:keepNext w:val="0"/>
        <w:numPr>
          <w:ilvl w:val="0"/>
          <w:numId w:val="4"/>
        </w:numPr>
        <w:spacing w:line="415" w:lineRule="auto"/>
        <w:rPr>
          <w:sz w:val="30"/>
          <w:szCs w:val="30"/>
        </w:rPr>
      </w:pPr>
      <w:r w:rsidRPr="00DA3787">
        <w:rPr>
          <w:sz w:val="30"/>
          <w:szCs w:val="30"/>
        </w:rPr>
        <w:t>类</w:t>
      </w:r>
      <w:r w:rsidRPr="00DA3787">
        <w:rPr>
          <w:sz w:val="30"/>
          <w:szCs w:val="30"/>
        </w:rPr>
        <w:t>/</w:t>
      </w:r>
      <w:r w:rsidRPr="00DA3787">
        <w:rPr>
          <w:sz w:val="30"/>
          <w:szCs w:val="30"/>
        </w:rPr>
        <w:t>方法</w:t>
      </w:r>
      <w:r w:rsidRPr="00DA3787">
        <w:rPr>
          <w:sz w:val="30"/>
          <w:szCs w:val="30"/>
        </w:rPr>
        <w:t>/</w:t>
      </w:r>
      <w:r w:rsidRPr="00DA3787">
        <w:rPr>
          <w:sz w:val="30"/>
          <w:szCs w:val="30"/>
        </w:rPr>
        <w:t>函数功能</w:t>
      </w:r>
    </w:p>
    <w:p w:rsidR="00741A0A" w:rsidRPr="00DA3787" w:rsidRDefault="00741A0A" w:rsidP="00741A0A">
      <w:pPr>
        <w:pStyle w:val="a5"/>
        <w:numPr>
          <w:ilvl w:val="1"/>
          <w:numId w:val="4"/>
        </w:numPr>
        <w:ind w:firstLineChars="0"/>
        <w:rPr>
          <w:b/>
        </w:rPr>
      </w:pPr>
      <w:r w:rsidRPr="00DA3787">
        <w:rPr>
          <w:b/>
        </w:rPr>
        <w:t>词法分析模块</w:t>
      </w:r>
    </w:p>
    <w:p w:rsidR="00741A0A" w:rsidRPr="00DA3787" w:rsidRDefault="00741A0A" w:rsidP="00741A0A">
      <w:pPr>
        <w:pStyle w:val="a5"/>
        <w:numPr>
          <w:ilvl w:val="2"/>
          <w:numId w:val="4"/>
        </w:numPr>
        <w:ind w:firstLineChars="0"/>
        <w:rPr>
          <w:b/>
        </w:rPr>
      </w:pPr>
      <w:r w:rsidRPr="00DA3787">
        <w:rPr>
          <w:b/>
        </w:rPr>
        <w:t>功能</w:t>
      </w:r>
    </w:p>
    <w:p w:rsidR="00741A0A" w:rsidRPr="00DA3787" w:rsidRDefault="00741A0A" w:rsidP="00741A0A">
      <w:pPr>
        <w:pStyle w:val="a5"/>
        <w:numPr>
          <w:ilvl w:val="3"/>
          <w:numId w:val="4"/>
        </w:numPr>
        <w:ind w:firstLineChars="0"/>
      </w:pPr>
      <w:r w:rsidRPr="00DA3787">
        <w:t>过滤掉程序中的空格、制表符以及换行符；</w:t>
      </w:r>
    </w:p>
    <w:p w:rsidR="00741A0A" w:rsidRPr="00DA3787" w:rsidRDefault="00741A0A" w:rsidP="00741A0A">
      <w:pPr>
        <w:pStyle w:val="a5"/>
        <w:numPr>
          <w:ilvl w:val="3"/>
          <w:numId w:val="4"/>
        </w:numPr>
        <w:ind w:firstLineChars="0"/>
      </w:pPr>
      <w:r w:rsidRPr="00DA3787">
        <w:t>找到文法中定义的单词符号，识别出关键字；</w:t>
      </w:r>
    </w:p>
    <w:p w:rsidR="00741A0A" w:rsidRPr="00DA3787" w:rsidRDefault="00741A0A" w:rsidP="00741A0A">
      <w:pPr>
        <w:pStyle w:val="a5"/>
        <w:numPr>
          <w:ilvl w:val="3"/>
          <w:numId w:val="4"/>
        </w:numPr>
        <w:ind w:firstLineChars="0"/>
      </w:pPr>
      <w:r w:rsidRPr="00DA3787">
        <w:t>将识别出的字符串表示整数转化为整数。</w:t>
      </w:r>
    </w:p>
    <w:p w:rsidR="00741A0A" w:rsidRPr="00DA3787" w:rsidRDefault="00741A0A" w:rsidP="00741A0A">
      <w:pPr>
        <w:pStyle w:val="a5"/>
        <w:numPr>
          <w:ilvl w:val="3"/>
          <w:numId w:val="4"/>
        </w:numPr>
        <w:ind w:firstLineChars="0"/>
      </w:pPr>
      <w:r w:rsidRPr="00DA3787">
        <w:t>使编译器发现的错误信息与源程序的出错位置联系起来。</w:t>
      </w:r>
    </w:p>
    <w:p w:rsidR="00741A0A" w:rsidRPr="00DA3787" w:rsidRDefault="00741A0A" w:rsidP="00741A0A">
      <w:pPr>
        <w:pStyle w:val="a5"/>
        <w:numPr>
          <w:ilvl w:val="2"/>
          <w:numId w:val="4"/>
        </w:numPr>
        <w:ind w:firstLineChars="0"/>
        <w:rPr>
          <w:b/>
        </w:rPr>
      </w:pPr>
      <w:r w:rsidRPr="00DA3787">
        <w:rPr>
          <w:b/>
        </w:rPr>
        <w:t>提供方法</w:t>
      </w:r>
    </w:p>
    <w:p w:rsidR="00741A0A" w:rsidRPr="00DA3787" w:rsidRDefault="00741A0A" w:rsidP="00741A0A">
      <w:pPr>
        <w:pStyle w:val="a5"/>
        <w:ind w:left="1260" w:firstLineChars="0" w:firstLine="0"/>
      </w:pPr>
      <w:r w:rsidRPr="00DA3787">
        <w:t>Token getSym();</w:t>
      </w:r>
      <w:r w:rsidRPr="00DA3787">
        <w:t>返回识别出的</w:t>
      </w:r>
      <w:r w:rsidRPr="00DA3787">
        <w:t>token</w:t>
      </w:r>
    </w:p>
    <w:p w:rsidR="00741A0A" w:rsidRPr="00DA3787" w:rsidRDefault="00741A0A" w:rsidP="00741A0A">
      <w:pPr>
        <w:pStyle w:val="a5"/>
        <w:numPr>
          <w:ilvl w:val="1"/>
          <w:numId w:val="4"/>
        </w:numPr>
        <w:ind w:firstLineChars="0"/>
        <w:rPr>
          <w:b/>
        </w:rPr>
      </w:pPr>
      <w:r w:rsidRPr="00DA3787">
        <w:rPr>
          <w:b/>
        </w:rPr>
        <w:t>语法分析模块</w:t>
      </w:r>
    </w:p>
    <w:p w:rsidR="00741A0A" w:rsidRPr="00DA3787" w:rsidRDefault="00741A0A" w:rsidP="00741A0A">
      <w:pPr>
        <w:pStyle w:val="a5"/>
        <w:numPr>
          <w:ilvl w:val="2"/>
          <w:numId w:val="4"/>
        </w:numPr>
        <w:ind w:firstLineChars="0"/>
        <w:rPr>
          <w:b/>
        </w:rPr>
      </w:pPr>
      <w:r w:rsidRPr="00DA3787">
        <w:rPr>
          <w:b/>
        </w:rPr>
        <w:t>功能</w:t>
      </w:r>
    </w:p>
    <w:p w:rsidR="00741A0A" w:rsidRPr="00DA3787" w:rsidRDefault="00741A0A" w:rsidP="00741A0A">
      <w:pPr>
        <w:pStyle w:val="a5"/>
        <w:numPr>
          <w:ilvl w:val="3"/>
          <w:numId w:val="4"/>
        </w:numPr>
        <w:ind w:firstLineChars="0"/>
      </w:pPr>
      <w:r w:rsidRPr="00DA3787">
        <w:t>按照文法，从源程序符号串中识别出各类语法成分；</w:t>
      </w:r>
    </w:p>
    <w:p w:rsidR="00741A0A" w:rsidRPr="00DA3787" w:rsidRDefault="00741A0A" w:rsidP="00741A0A">
      <w:pPr>
        <w:pStyle w:val="a5"/>
        <w:numPr>
          <w:ilvl w:val="3"/>
          <w:numId w:val="4"/>
        </w:numPr>
        <w:ind w:firstLineChars="0"/>
      </w:pPr>
      <w:r w:rsidRPr="00DA3787">
        <w:t>进行语法检查，为语义分析和代码生成做准备。</w:t>
      </w:r>
    </w:p>
    <w:p w:rsidR="00741A0A" w:rsidRPr="00DA3787" w:rsidRDefault="00741A0A" w:rsidP="00741A0A">
      <w:pPr>
        <w:pStyle w:val="a5"/>
        <w:numPr>
          <w:ilvl w:val="2"/>
          <w:numId w:val="4"/>
        </w:numPr>
        <w:ind w:firstLineChars="0"/>
        <w:rPr>
          <w:b/>
        </w:rPr>
      </w:pPr>
      <w:r w:rsidRPr="00DA3787">
        <w:rPr>
          <w:b/>
        </w:rPr>
        <w:t>算法</w:t>
      </w:r>
    </w:p>
    <w:p w:rsidR="00741A0A" w:rsidRPr="00DA3787" w:rsidRDefault="00741A0A" w:rsidP="00741A0A">
      <w:pPr>
        <w:ind w:left="1260"/>
      </w:pPr>
      <w:r w:rsidRPr="00DA3787">
        <w:t>递归子程序</w:t>
      </w:r>
    </w:p>
    <w:p w:rsidR="00741A0A" w:rsidRPr="00DA3787" w:rsidRDefault="00741A0A" w:rsidP="00741A0A">
      <w:pPr>
        <w:pStyle w:val="a5"/>
        <w:numPr>
          <w:ilvl w:val="1"/>
          <w:numId w:val="4"/>
        </w:numPr>
        <w:ind w:firstLineChars="0"/>
        <w:rPr>
          <w:b/>
        </w:rPr>
      </w:pPr>
      <w:r w:rsidRPr="00DA3787">
        <w:rPr>
          <w:b/>
        </w:rPr>
        <w:t>语义分析与中间代码生成模块</w:t>
      </w:r>
    </w:p>
    <w:p w:rsidR="00741A0A" w:rsidRPr="00DA3787" w:rsidRDefault="00741A0A" w:rsidP="00741A0A">
      <w:pPr>
        <w:pStyle w:val="a5"/>
        <w:numPr>
          <w:ilvl w:val="2"/>
          <w:numId w:val="4"/>
        </w:numPr>
        <w:ind w:firstLineChars="0"/>
        <w:rPr>
          <w:b/>
        </w:rPr>
      </w:pPr>
      <w:r w:rsidRPr="00DA3787">
        <w:rPr>
          <w:b/>
        </w:rPr>
        <w:t>功能</w:t>
      </w:r>
    </w:p>
    <w:p w:rsidR="00741A0A" w:rsidRPr="00DA3787" w:rsidRDefault="00741A0A" w:rsidP="00741A0A">
      <w:pPr>
        <w:ind w:left="851"/>
      </w:pPr>
      <w:r w:rsidRPr="00DA3787">
        <w:t>根据属性翻译文法来确定源程序的意义，并生成四元式中间代码。</w:t>
      </w:r>
    </w:p>
    <w:p w:rsidR="00741A0A" w:rsidRPr="00DA3787" w:rsidRDefault="00741A0A" w:rsidP="00741A0A">
      <w:pPr>
        <w:pStyle w:val="3"/>
        <w:keepNext w:val="0"/>
        <w:numPr>
          <w:ilvl w:val="0"/>
          <w:numId w:val="4"/>
        </w:numPr>
        <w:spacing w:line="415" w:lineRule="auto"/>
        <w:rPr>
          <w:sz w:val="30"/>
          <w:szCs w:val="30"/>
        </w:rPr>
      </w:pPr>
      <w:r w:rsidRPr="00DA3787">
        <w:rPr>
          <w:sz w:val="30"/>
          <w:szCs w:val="30"/>
        </w:rPr>
        <w:t>符号表结构</w:t>
      </w:r>
    </w:p>
    <w:p w:rsidR="00741A0A" w:rsidRPr="00DA3787" w:rsidRDefault="00741A0A" w:rsidP="00741A0A">
      <w:r w:rsidRPr="00DA3787">
        <w:t>符号表类名为</w:t>
      </w:r>
      <w:r w:rsidRPr="00DA3787">
        <w:t>SymbolTable</w:t>
      </w:r>
      <w:r w:rsidRPr="00DA3787">
        <w:t>，符号表中的项目类名为</w:t>
      </w:r>
      <w:r w:rsidRPr="00DA3787">
        <w:t>Item</w:t>
      </w:r>
      <w:r w:rsidRPr="00DA3787">
        <w:t>。</w:t>
      </w:r>
      <w:r w:rsidRPr="00DA3787">
        <w:t>SymbolTable</w:t>
      </w:r>
      <w:r w:rsidRPr="00DA3787">
        <w:t>利用</w:t>
      </w:r>
      <w:r w:rsidRPr="00DA3787">
        <w:t>C++Vector</w:t>
      </w:r>
      <w:r w:rsidRPr="00DA3787">
        <w:t>类对</w:t>
      </w:r>
      <w:r w:rsidRPr="00DA3787">
        <w:t>Item</w:t>
      </w:r>
      <w:r w:rsidRPr="00DA3787">
        <w:t>实现封装，而</w:t>
      </w:r>
      <w:r w:rsidRPr="00DA3787">
        <w:t>Item</w:t>
      </w:r>
      <w:r w:rsidRPr="00DA3787">
        <w:t>的内部属性为：</w:t>
      </w:r>
    </w:p>
    <w:p w:rsidR="00741A0A" w:rsidRPr="00DA3787" w:rsidRDefault="00741A0A" w:rsidP="00741A0A">
      <w:r w:rsidRPr="00DA3787">
        <w:tab/>
        <w:t>int tag;//</w:t>
      </w:r>
      <w:r w:rsidRPr="00DA3787">
        <w:t>类型标签，与词法分析中</w:t>
      </w:r>
      <w:r w:rsidRPr="00DA3787">
        <w:t>tag</w:t>
      </w:r>
      <w:r w:rsidRPr="00DA3787">
        <w:t>一致，可由词法分析所得的</w:t>
      </w:r>
      <w:r w:rsidRPr="00DA3787">
        <w:t>token</w:t>
      </w:r>
      <w:r w:rsidRPr="00DA3787">
        <w:t>得到</w:t>
      </w:r>
    </w:p>
    <w:p w:rsidR="00741A0A" w:rsidRPr="00DA3787" w:rsidRDefault="00741A0A" w:rsidP="00741A0A">
      <w:r w:rsidRPr="00DA3787">
        <w:tab/>
        <w:t>int dimension;//</w:t>
      </w:r>
      <w:r w:rsidRPr="00DA3787">
        <w:t>维数，仅支持一维数组，所以最大为</w:t>
      </w:r>
      <w:r w:rsidRPr="00DA3787">
        <w:t>1</w:t>
      </w:r>
      <w:r w:rsidRPr="00DA3787">
        <w:t>。</w:t>
      </w:r>
    </w:p>
    <w:p w:rsidR="00741A0A" w:rsidRPr="00DA3787" w:rsidRDefault="00741A0A" w:rsidP="00741A0A">
      <w:r w:rsidRPr="00DA3787">
        <w:tab/>
        <w:t>string lexeme;//</w:t>
      </w:r>
      <w:r w:rsidRPr="00DA3787">
        <w:t>名称，在同一</w:t>
      </w:r>
      <w:r w:rsidRPr="00DA3787">
        <w:t>SymbolTable</w:t>
      </w:r>
      <w:r w:rsidRPr="00DA3787">
        <w:t>中唯一</w:t>
      </w:r>
    </w:p>
    <w:p w:rsidR="00741A0A" w:rsidRPr="00DA3787" w:rsidRDefault="00741A0A" w:rsidP="00741A0A">
      <w:r w:rsidRPr="00DA3787">
        <w:tab/>
        <w:t>string value;//</w:t>
      </w:r>
      <w:r w:rsidRPr="00DA3787">
        <w:t>值，对常量有效</w:t>
      </w:r>
    </w:p>
    <w:p w:rsidR="00741A0A" w:rsidRPr="00DA3787" w:rsidRDefault="00741A0A" w:rsidP="00741A0A">
      <w:r w:rsidRPr="00DA3787">
        <w:tab/>
      </w:r>
      <w:r>
        <w:t xml:space="preserve">int </w:t>
      </w:r>
      <w:r w:rsidRPr="00DA3787">
        <w:t>a</w:t>
      </w:r>
      <w:r>
        <w:t>d</w:t>
      </w:r>
      <w:r w:rsidRPr="00DA3787">
        <w:t>dr;//</w:t>
      </w:r>
      <w:r w:rsidRPr="00DA3787">
        <w:t>地址，对变量、函数有效</w:t>
      </w:r>
    </w:p>
    <w:p w:rsidR="00741A0A" w:rsidRPr="00DA3787" w:rsidRDefault="00741A0A" w:rsidP="00741A0A">
      <w:r w:rsidRPr="00DA3787">
        <w:tab/>
      </w:r>
      <w:r>
        <w:t>bool arr;</w:t>
      </w:r>
      <w:r>
        <w:t>是否为数组</w:t>
      </w:r>
    </w:p>
    <w:p w:rsidR="00741A0A" w:rsidRDefault="00741A0A" w:rsidP="00741A0A">
      <w:r w:rsidRPr="00DA3787">
        <w:tab/>
      </w:r>
      <w:r>
        <w:t>SymbolTable* pChildTable;</w:t>
      </w:r>
      <w:r w:rsidRPr="004A1FEE">
        <w:t xml:space="preserve"> </w:t>
      </w:r>
      <w:r w:rsidRPr="00DA3787">
        <w:t>//</w:t>
      </w:r>
      <w:r>
        <w:t>子</w:t>
      </w:r>
      <w:r w:rsidRPr="00DA3787">
        <w:t>符号表</w:t>
      </w:r>
    </w:p>
    <w:p w:rsidR="00741A0A" w:rsidRPr="00DA3787" w:rsidRDefault="00741A0A" w:rsidP="00741A0A">
      <w:r>
        <w:tab/>
        <w:t>SymbolTable* pParentTable;</w:t>
      </w:r>
      <w:r w:rsidRPr="004A1FEE">
        <w:t xml:space="preserve"> </w:t>
      </w:r>
      <w:r w:rsidRPr="00DA3787">
        <w:t>//</w:t>
      </w:r>
      <w:r>
        <w:t>父母</w:t>
      </w:r>
      <w:r w:rsidRPr="00DA3787">
        <w:t>符号表</w:t>
      </w:r>
    </w:p>
    <w:p w:rsidR="00741A0A" w:rsidRPr="00DA3787" w:rsidRDefault="00741A0A" w:rsidP="00741A0A">
      <w:r w:rsidRPr="00DA3787">
        <w:rPr>
          <w:noProof/>
        </w:rPr>
        <w:lastRenderedPageBreak/>
        <mc:AlternateContent>
          <mc:Choice Requires="wpg">
            <w:drawing>
              <wp:anchor distT="0" distB="0" distL="114300" distR="114300" simplePos="0" relativeHeight="251661312" behindDoc="0" locked="0" layoutInCell="1" allowOverlap="1" wp14:anchorId="57A61F3D" wp14:editId="1B094306">
                <wp:simplePos x="0" y="0"/>
                <wp:positionH relativeFrom="column">
                  <wp:posOffset>685800</wp:posOffset>
                </wp:positionH>
                <wp:positionV relativeFrom="paragraph">
                  <wp:posOffset>46990</wp:posOffset>
                </wp:positionV>
                <wp:extent cx="4210050" cy="2419350"/>
                <wp:effectExtent l="0" t="0" r="0" b="19050"/>
                <wp:wrapTopAndBottom/>
                <wp:docPr id="29" name="组合 29"/>
                <wp:cNvGraphicFramePr/>
                <a:graphic xmlns:a="http://schemas.openxmlformats.org/drawingml/2006/main">
                  <a:graphicData uri="http://schemas.microsoft.com/office/word/2010/wordprocessingGroup">
                    <wpg:wgp>
                      <wpg:cNvGrpSpPr/>
                      <wpg:grpSpPr>
                        <a:xfrm>
                          <a:off x="0" y="0"/>
                          <a:ext cx="4210050" cy="2419350"/>
                          <a:chOff x="0" y="0"/>
                          <a:chExt cx="4210050" cy="2419350"/>
                        </a:xfrm>
                      </wpg:grpSpPr>
                      <wpg:grpSp>
                        <wpg:cNvPr id="14" name="组合 14"/>
                        <wpg:cNvGrpSpPr/>
                        <wpg:grpSpPr>
                          <a:xfrm>
                            <a:off x="0" y="0"/>
                            <a:ext cx="2105025" cy="2419350"/>
                            <a:chOff x="0" y="0"/>
                            <a:chExt cx="2105025" cy="2419350"/>
                          </a:xfrm>
                        </wpg:grpSpPr>
                        <wps:wsp>
                          <wps:cNvPr id="5" name="矩形 5"/>
                          <wps:cNvSpPr/>
                          <wps:spPr>
                            <a:xfrm>
                              <a:off x="333375" y="0"/>
                              <a:ext cx="1457325" cy="24193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409575" y="1143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全局常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409575" y="466725"/>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全局变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409575" y="828675"/>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409575" y="1171575"/>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409575" y="17145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w:t>
                                </w:r>
                                <w:r>
                                  <w:rPr>
                                    <w:rFonts w:hint="eastAsia"/>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409575" y="20574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主函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2"/>
                          <wps:cNvSpPr txBox="1">
                            <a:spLocks noChangeArrowheads="1"/>
                          </wps:cNvSpPr>
                          <wps:spPr bwMode="auto">
                            <a:xfrm>
                              <a:off x="0" y="1428750"/>
                              <a:ext cx="2105025" cy="295275"/>
                            </a:xfrm>
                            <a:prstGeom prst="rect">
                              <a:avLst/>
                            </a:prstGeom>
                            <a:noFill/>
                            <a:ln w="9525">
                              <a:noFill/>
                              <a:miter lim="800000"/>
                              <a:headEnd/>
                              <a:tailEnd/>
                            </a:ln>
                          </wps:spPr>
                          <wps:txbx>
                            <w:txbxContent>
                              <w:p w:rsidR="003E5974" w:rsidRDefault="003E5974" w:rsidP="00741A0A">
                                <m:oMathPara>
                                  <m:oMath>
                                    <m:r>
                                      <m:rPr>
                                        <m:sty m:val="p"/>
                                      </m:rPr>
                                      <w:rPr>
                                        <w:rFonts w:ascii="Cambria Math" w:hAnsi="Cambria Math"/>
                                      </w:rPr>
                                      <m:t>⋮</m:t>
                                    </m:r>
                                  </m:oMath>
                                </m:oMathPara>
                              </w:p>
                            </w:txbxContent>
                          </wps:txbx>
                          <wps:bodyPr rot="0" vert="horz" wrap="square" lIns="91440" tIns="45720" rIns="91440" bIns="45720" anchor="t" anchorCtr="0">
                            <a:spAutoFit/>
                          </wps:bodyPr>
                        </wps:wsp>
                      </wpg:grpSp>
                      <wpg:grpSp>
                        <wpg:cNvPr id="26" name="组合 26"/>
                        <wpg:cNvGrpSpPr/>
                        <wpg:grpSpPr>
                          <a:xfrm>
                            <a:off x="2105025" y="0"/>
                            <a:ext cx="2105025" cy="2419350"/>
                            <a:chOff x="0" y="0"/>
                            <a:chExt cx="2105025" cy="2419350"/>
                          </a:xfrm>
                        </wpg:grpSpPr>
                        <wpg:grpSp>
                          <wpg:cNvPr id="15" name="组合 15"/>
                          <wpg:cNvGrpSpPr/>
                          <wpg:grpSpPr>
                            <a:xfrm>
                              <a:off x="0" y="0"/>
                              <a:ext cx="2105025" cy="2419350"/>
                              <a:chOff x="0" y="0"/>
                              <a:chExt cx="2105025" cy="2419350"/>
                            </a:xfrm>
                          </wpg:grpSpPr>
                          <wps:wsp>
                            <wps:cNvPr id="16" name="矩形 16"/>
                            <wps:cNvSpPr/>
                            <wps:spPr>
                              <a:xfrm>
                                <a:off x="333375" y="0"/>
                                <a:ext cx="1457325" cy="24193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409575" y="1143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参数</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409575" y="466725"/>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参数</w:t>
                                  </w:r>
                                  <w:r>
                                    <w:rPr>
                                      <w:rFonts w:hint="eastAsia"/>
                                    </w:rPr>
                                    <w:t>2</w:t>
                                  </w:r>
                                </w:p>
                                <w:p w:rsidR="003E5974" w:rsidRDefault="003E5974" w:rsidP="00741A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409575" y="17145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声明的常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409575" y="20574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声明的变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文本框 2"/>
                            <wps:cNvSpPr txBox="1">
                              <a:spLocks noChangeArrowheads="1"/>
                            </wps:cNvSpPr>
                            <wps:spPr bwMode="auto">
                              <a:xfrm>
                                <a:off x="0" y="1114425"/>
                                <a:ext cx="2105025" cy="295275"/>
                              </a:xfrm>
                              <a:prstGeom prst="rect">
                                <a:avLst/>
                              </a:prstGeom>
                              <a:noFill/>
                              <a:ln w="9525">
                                <a:noFill/>
                                <a:miter lim="800000"/>
                                <a:headEnd/>
                                <a:tailEnd/>
                              </a:ln>
                            </wps:spPr>
                            <wps:txbx>
                              <w:txbxContent>
                                <w:p w:rsidR="003E5974" w:rsidRDefault="003E5974" w:rsidP="00741A0A">
                                  <m:oMathPara>
                                    <m:oMath>
                                      <m:r>
                                        <m:rPr>
                                          <m:sty m:val="p"/>
                                        </m:rPr>
                                        <w:rPr>
                                          <w:rFonts w:ascii="Cambria Math" w:hAnsi="Cambria Math"/>
                                        </w:rPr>
                                        <m:t>⋮</m:t>
                                      </m:r>
                                    </m:oMath>
                                  </m:oMathPara>
                                </w:p>
                              </w:txbxContent>
                            </wps:txbx>
                            <wps:bodyPr rot="0" vert="horz" wrap="square" lIns="91440" tIns="45720" rIns="91440" bIns="45720" anchor="t" anchorCtr="0">
                              <a:spAutoFit/>
                            </wps:bodyPr>
                          </wps:wsp>
                        </wpg:grpSp>
                        <wps:wsp>
                          <wps:cNvPr id="24" name="矩形 24"/>
                          <wps:cNvSpPr/>
                          <wps:spPr>
                            <a:xfrm>
                              <a:off x="409575" y="81915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参数</w:t>
                                </w:r>
                                <w:r>
                                  <w:rPr>
                                    <w:rFonts w:hint="eastAsia"/>
                                  </w:rPr>
                                  <w:t>3</w:t>
                                </w:r>
                              </w:p>
                              <w:p w:rsidR="003E5974" w:rsidRDefault="003E5974" w:rsidP="00741A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409575" y="1371600"/>
                              <a:ext cx="131445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5974" w:rsidRDefault="003E5974" w:rsidP="00741A0A">
                                <w:pPr>
                                  <w:jc w:val="center"/>
                                </w:pPr>
                                <w:r>
                                  <w:rPr>
                                    <w:rFonts w:hint="eastAsia"/>
                                  </w:rPr>
                                  <w:t>函数参数</w:t>
                                </w:r>
                                <w:r>
                                  <w:rPr>
                                    <w:rFonts w:hint="eastAsia"/>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7" name="直接连接符 27"/>
                        <wps:cNvCnPr/>
                        <wps:spPr>
                          <a:xfrm flipV="1">
                            <a:off x="1724025" y="0"/>
                            <a:ext cx="714375" cy="828675"/>
                          </a:xfrm>
                          <a:prstGeom prst="line">
                            <a:avLst/>
                          </a:prstGeom>
                        </wps:spPr>
                        <wps:style>
                          <a:lnRef idx="1">
                            <a:schemeClr val="accent6"/>
                          </a:lnRef>
                          <a:fillRef idx="0">
                            <a:schemeClr val="accent6"/>
                          </a:fillRef>
                          <a:effectRef idx="0">
                            <a:schemeClr val="accent6"/>
                          </a:effectRef>
                          <a:fontRef idx="minor">
                            <a:schemeClr val="tx1"/>
                          </a:fontRef>
                        </wps:style>
                        <wps:bodyPr/>
                      </wps:wsp>
                      <wps:wsp>
                        <wps:cNvPr id="28" name="直接连接符 28"/>
                        <wps:cNvCnPr/>
                        <wps:spPr>
                          <a:xfrm>
                            <a:off x="1724025" y="1104900"/>
                            <a:ext cx="714375" cy="1313815"/>
                          </a:xfrm>
                          <a:prstGeom prst="line">
                            <a:avLst/>
                          </a:prstGeom>
                        </wps:spPr>
                        <wps:style>
                          <a:lnRef idx="1">
                            <a:schemeClr val="accent6"/>
                          </a:lnRef>
                          <a:fillRef idx="0">
                            <a:schemeClr val="accent6"/>
                          </a:fillRef>
                          <a:effectRef idx="0">
                            <a:schemeClr val="accent6"/>
                          </a:effectRef>
                          <a:fontRef idx="minor">
                            <a:schemeClr val="tx1"/>
                          </a:fontRef>
                        </wps:style>
                        <wps:bodyPr/>
                      </wps:wsp>
                    </wpg:wgp>
                  </a:graphicData>
                </a:graphic>
              </wp:anchor>
            </w:drawing>
          </mc:Choice>
          <mc:Fallback>
            <w:pict>
              <v:group w14:anchorId="57A61F3D" id="组合 29" o:spid="_x0000_s1026" style="position:absolute;left:0;text-align:left;margin-left:54pt;margin-top:3.7pt;width:331.5pt;height:190.5pt;z-index:251661312" coordsize="42100,24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">
                <v:group id="组合 14" o:spid="_x0000_s1027" style="position:absolute;width:21050;height:24193" coordsize="21050,24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5" o:spid="_x0000_s1028" style="position:absolute;left:3333;width:14574;height:24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6X8QA&#10;AADaAAAADwAAAGRycy9kb3ducmV2LnhtbESPQWsCMRSE74L/ITyhl6LZWiyyNYq0Fio9dd2Dx9fN&#10;a3bp5mVJUt3990YQPA4z8w2z2vS2FSfyoXGs4GmWgSCunG7YKCgPH9MliBCRNbaOScFAATbr8WiF&#10;uXZn/qZTEY1IEA45Kqhj7HIpQ1WTxTBzHXHyfp23GJP0RmqP5wS3rZxn2Yu02HBaqLGjt5qqv+Lf&#10;KtgtfnwYHt89z7+GYr87mudya5R6mPTbVxCR+ngP39qfWsECrlfSDZD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lul/EAAAA2gAAAA8AAAAAAAAAAAAAAAAAmAIAAGRycy9k&#10;b3ducmV2LnhtbFBLBQYAAAAABAAEAPUAAACJAwAAAAA=&#10;" fillcolor="white [3212]" strokecolor="#1f4d78 [1604]" strokeweight="1pt"/>
                  <v:rect id="矩形 8" o:spid="_x0000_s1029" style="position:absolute;left:4095;top:1143;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XDr0A&#10;AADaAAAADwAAAGRycy9kb3ducmV2LnhtbERPzYrCMBC+L/gOYYS9bVM9uEs1igiCCB509wGGZmyq&#10;zaQ00bZv7xwWPH58/6vN4Bv1pC7WgQ3MshwUcRlszZWBv9/91w+omJAtNoHJwEgRNuvJxwoLG3o+&#10;0/OSKiUhHAs04FJqC61j6chjzEJLLNw1dB6TwK7StsNewn2j53m+0B5rlgaHLe0clffLw0sJ0nmc&#10;ffe7+8kNx5qa8UaP0ZjP6bBdgko0pLf4332wBmSrXJEboNc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EzXDr0AAADaAAAADwAAAAAAAAAAAAAAAACYAgAAZHJzL2Rvd25yZXYu&#10;eG1sUEsFBgAAAAAEAAQA9QAAAIIDAAAAAA==&#10;" fillcolor="#5b9bd5 [3204]" strokecolor="#1f4d78 [1604]" strokeweight="1pt">
                    <v:textbox>
                      <w:txbxContent>
                        <w:p w:rsidR="003E5974" w:rsidRDefault="003E5974" w:rsidP="00741A0A">
                          <w:pPr>
                            <w:jc w:val="center"/>
                          </w:pPr>
                          <w:r>
                            <w:rPr>
                              <w:rFonts w:hint="eastAsia"/>
                            </w:rPr>
                            <w:t>全局常量</w:t>
                          </w:r>
                        </w:p>
                      </w:txbxContent>
                    </v:textbox>
                  </v:rect>
                  <v:rect id="矩形 9" o:spid="_x0000_s1030" style="position:absolute;left:4095;top:4667;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ylb4A&#10;AADaAAAADwAAAGRycy9kb3ducmV2LnhtbESPzYrCMBSF94LvEK7gzqa60LEaRQRBhFno+ACX5tpU&#10;m5vSRNu+/UQQXB7Oz8dZbztbiRc1vnSsYJqkIIhzp0suFFz/DpMfED4ga6wck4KePGw3w8EaM+1a&#10;PtPrEgoRR9hnqMCEUGdS+tyQRZ+4mjh6N9dYDFE2hdQNtnHcVnKWpnNpseRIMFjT3lD+uDxthCCd&#10;++mi3T9+TXcqqerv9OyVGo+63QpEoC58w5/2UStYwvtKvA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AcpW+AAAA2gAAAA8AAAAAAAAAAAAAAAAAmAIAAGRycy9kb3ducmV2&#10;LnhtbFBLBQYAAAAABAAEAPUAAACDAwAAAAA=&#10;" fillcolor="#5b9bd5 [3204]" strokecolor="#1f4d78 [1604]" strokeweight="1pt">
                    <v:textbox>
                      <w:txbxContent>
                        <w:p w:rsidR="003E5974" w:rsidRDefault="003E5974" w:rsidP="00741A0A">
                          <w:pPr>
                            <w:jc w:val="center"/>
                          </w:pPr>
                          <w:r>
                            <w:rPr>
                              <w:rFonts w:hint="eastAsia"/>
                            </w:rPr>
                            <w:t>全局变量</w:t>
                          </w:r>
                        </w:p>
                      </w:txbxContent>
                    </v:textbox>
                  </v:rect>
                  <v:rect id="矩形 10" o:spid="_x0000_s1031" style="position:absolute;left:4095;top:8286;width:13145;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rA2sAA&#10;AADbAAAADwAAAGRycy9kb3ducmV2LnhtbESPzYrCMBDH7wu+Qxhhb9tUD+5SjSKCIIIH3X2AoRmb&#10;ajMpTbTt2zuHBW8zzP/jN6vN4Bv1pC7WgQ3MshwUcRlszZWBv9/91w+omJAtNoHJwEgRNuvJxwoL&#10;G3o+0/OSKiUhHAs04FJqC61j6chjzEJLLLdr6DwmWbtK2w57CfeNnuf5QnusWRoctrRzVN4vDy8l&#10;SOdx9t3v7ic3HGtqxhs9RmM+p8N2CSrRkN7if/fBCr7Qyy8ygF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rA2sAAAADbAAAADwAAAAAAAAAAAAAAAACYAgAAZHJzL2Rvd25y&#10;ZXYueG1sUEsFBgAAAAAEAAQA9QAAAIUDAAAAAA==&#10;" fillcolor="#5b9bd5 [3204]" strokecolor="#1f4d78 [1604]" strokeweight="1pt">
                    <v:textbox>
                      <w:txbxContent>
                        <w:p w:rsidR="003E5974" w:rsidRDefault="003E5974" w:rsidP="00741A0A">
                          <w:pPr>
                            <w:jc w:val="center"/>
                          </w:pPr>
                          <w:r>
                            <w:rPr>
                              <w:rFonts w:hint="eastAsia"/>
                            </w:rPr>
                            <w:t>函数</w:t>
                          </w:r>
                          <w:r>
                            <w:rPr>
                              <w:rFonts w:hint="eastAsia"/>
                            </w:rPr>
                            <w:t>1</w:t>
                          </w:r>
                        </w:p>
                      </w:txbxContent>
                    </v:textbox>
                  </v:rect>
                  <v:rect id="矩形 11" o:spid="_x0000_s1032" style="position:absolute;left:4095;top:11715;width:13145;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lQcIA&#10;AADbAAAADwAAAGRycy9kb3ducmV2LnhtbESP3YrCMBCF7wXfIcyCdzbtXuhSjWURhEXwwp8HGJrZ&#10;pttmUppo27c3woJ3M5wz5zuzLUbbigf1vnasIEtSEMSl0zVXCm7Xw/ILhA/IGlvHpGAiD8VuPtti&#10;rt3AZ3pcQiViCPscFZgQulxKXxqy6BPXEUft1/UWQ1z7SuoehxhuW/mZpitpseZIMNjR3lDZXO42&#10;QpDOU7Ye9s3JjMea2umP7pNSi4/xewMi0Bje5v/rHx3rZ/D6JQ4gd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5mVBwgAAANsAAAAPAAAAAAAAAAAAAAAAAJgCAABkcnMvZG93&#10;bnJldi54bWxQSwUGAAAAAAQABAD1AAAAhwMAAAAA&#10;" fillcolor="#5b9bd5 [3204]" strokecolor="#1f4d78 [1604]" strokeweight="1pt">
                    <v:textbox>
                      <w:txbxContent>
                        <w:p w:rsidR="003E5974" w:rsidRDefault="003E5974" w:rsidP="00741A0A">
                          <w:pPr>
                            <w:jc w:val="center"/>
                          </w:pPr>
                          <w:r>
                            <w:rPr>
                              <w:rFonts w:hint="eastAsia"/>
                            </w:rPr>
                            <w:t>函数</w:t>
                          </w:r>
                          <w:r>
                            <w:rPr>
                              <w:rFonts w:hint="eastAsia"/>
                            </w:rPr>
                            <w:t>2</w:t>
                          </w:r>
                        </w:p>
                      </w:txbxContent>
                    </v:textbox>
                  </v:rect>
                  <v:rect id="矩形 12" o:spid="_x0000_s1033" style="position:absolute;left:4095;top:17145;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7Nr4A&#10;AADbAAAADwAAAGRycy9kb3ducmV2LnhtbESPzQrCMBCE74LvEFbwpqkeVKpRRBBE8ODPAyzN2lSb&#10;TWmibd/eCIK3XWZ2vtnVprWleFPtC8cKJuMEBHHmdMG5gtt1P1qA8AFZY+mYFHTkYbPu91aYatfw&#10;md6XkIsYwj5FBSaEKpXSZ4Ys+rGriKN2d7XFENc6l7rGJobbUk6TZCYtFhwJBivaGcqel5eNEKRz&#10;N5k3u+fJtMeCyu5Br06p4aDdLkEEasPf/Ls+6Fh/Ct9f4gB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s0+za+AAAA2wAAAA8AAAAAAAAAAAAAAAAAmAIAAGRycy9kb3ducmV2&#10;LnhtbFBLBQYAAAAABAAEAPUAAACDAwAAAAA=&#10;" fillcolor="#5b9bd5 [3204]" strokecolor="#1f4d78 [1604]" strokeweight="1pt">
                    <v:textbox>
                      <w:txbxContent>
                        <w:p w:rsidR="003E5974" w:rsidRDefault="003E5974" w:rsidP="00741A0A">
                          <w:pPr>
                            <w:jc w:val="center"/>
                          </w:pPr>
                          <w:r>
                            <w:rPr>
                              <w:rFonts w:hint="eastAsia"/>
                            </w:rPr>
                            <w:t>函数</w:t>
                          </w:r>
                          <w:r>
                            <w:rPr>
                              <w:rFonts w:hint="eastAsia"/>
                            </w:rPr>
                            <w:t>n</w:t>
                          </w:r>
                        </w:p>
                      </w:txbxContent>
                    </v:textbox>
                  </v:rect>
                  <v:rect id="矩形 13" o:spid="_x0000_s1034" style="position:absolute;left:4095;top:20574;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ercEA&#10;AADbAAAADwAAAGRycy9kb3ducmV2LnhtbESP0YrCMBBF3xf8hzCCb2uqgi7VtIggiOCDuh8wNGNT&#10;bSalibb9e7Ow4NsM9849dzZ5b2vxotZXjhXMpgkI4sLpiksFv9f99w8IH5A11o5JwUAe8mz0tcFU&#10;u47P9LqEUsQQ9ikqMCE0qZS+MGTRT11DHLWbay2GuLal1C12MdzWcp4kS2mx4kgw2NDOUPG4PG2E&#10;IJ2H2arbPU6mP1ZUD3d6DkpNxv12DSJQHz7m/+uDjvUX8PdLHEBm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4Xq3BAAAA2wAAAA8AAAAAAAAAAAAAAAAAmAIAAGRycy9kb3du&#10;cmV2LnhtbFBLBQYAAAAABAAEAPUAAACGAwAAAAA=&#10;" fillcolor="#5b9bd5 [3204]" strokecolor="#1f4d78 [1604]" strokeweight="1pt">
                    <v:textbox>
                      <w:txbxContent>
                        <w:p w:rsidR="003E5974" w:rsidRDefault="003E5974" w:rsidP="00741A0A">
                          <w:pPr>
                            <w:jc w:val="center"/>
                          </w:pPr>
                          <w:r>
                            <w:rPr>
                              <w:rFonts w:hint="eastAsia"/>
                            </w:rPr>
                            <w:t>主函数</w:t>
                          </w:r>
                        </w:p>
                      </w:txbxContent>
                    </v:textbox>
                  </v:rect>
                  <v:shapetype id="_x0000_t202" coordsize="21600,21600" o:spt="202" path="m,l,21600r21600,l21600,xe">
                    <v:stroke joinstyle="miter"/>
                    <v:path gradientshapeok="t" o:connecttype="rect"/>
                  </v:shapetype>
                  <v:shape id="文本框 2" o:spid="_x0000_s1035" type="#_x0000_t202" style="position:absolute;top:14287;width:2105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3E5974" w:rsidRDefault="003E5974" w:rsidP="00741A0A">
                          <m:oMathPara>
                            <m:oMath>
                              <m:r>
                                <m:rPr>
                                  <m:sty m:val="p"/>
                                </m:rPr>
                                <w:rPr>
                                  <w:rFonts w:ascii="Cambria Math" w:hAnsi="Cambria Math"/>
                                </w:rPr>
                                <m:t>⋮</m:t>
                              </m:r>
                            </m:oMath>
                          </m:oMathPara>
                        </w:p>
                      </w:txbxContent>
                    </v:textbox>
                  </v:shape>
                </v:group>
                <v:group id="组合 26" o:spid="_x0000_s1036" style="position:absolute;left:21050;width:21050;height:24193" coordsize="21050,24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group id="组合 15" o:spid="_x0000_s1037" style="position:absolute;width:21050;height:24193" coordsize="21050,241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矩形 16" o:spid="_x0000_s1038" style="position:absolute;left:3333;width:14574;height:24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HhucIA&#10;AADbAAAADwAAAGRycy9kb3ducmV2LnhtbERPTWsCMRC9C/6HMEIvotlaKrI1irQWKj113YPH6Waa&#10;XbqZLEmqu//eCEJv83ifs972thVn8qFxrOBxnoEgrpxu2Cgoj++zFYgQkTW2jknBQAG2m/Fojbl2&#10;F/6icxGNSCEcclRQx9jlUoaqJoth7jrixP04bzEm6I3UHi8p3LZykWVLabHh1FBjR681Vb/Fn1Ww&#10;f/72YZi+eV58DsVhfzJP5c4o9TDpdy8gIvXxX3x3f+g0fwm3X9IB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seG5wgAAANsAAAAPAAAAAAAAAAAAAAAAAJgCAABkcnMvZG93&#10;bnJldi54bWxQSwUGAAAAAAQABAD1AAAAhwMAAAAA&#10;" fillcolor="white [3212]" strokecolor="#1f4d78 [1604]" strokeweight="1pt"/>
                    <v:rect id="矩形 17" o:spid="_x0000_s1039" style="position:absolute;left:4095;top:1143;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NYrr4A&#10;AADbAAAADwAAAGRycy9kb3ducmV2LnhtbESPzQrCMBCE74LvEFbwpqkeVKpRRBBE8ODPAyzN2lSb&#10;TWmibd/eCIK3XWZ2vtnVprWleFPtC8cKJuMEBHHmdMG5gtt1P1qA8AFZY+mYFHTkYbPu91aYatfw&#10;md6XkIsYwj5FBSaEKpXSZ4Ys+rGriKN2d7XFENc6l7rGJobbUk6TZCYtFhwJBivaGcqel5eNEKRz&#10;N5k3u+fJtMeCyu5Br06p4aDdLkEEasPf/Ls+6Fh/Dt9f4gB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DWK6+AAAA2wAAAA8AAAAAAAAAAAAAAAAAmAIAAGRycy9kb3ducmV2&#10;LnhtbFBLBQYAAAAABAAEAPUAAACDAwAAAAA=&#10;" fillcolor="#5b9bd5 [3204]" strokecolor="#1f4d78 [1604]" strokeweight="1pt">
                      <v:textbox>
                        <w:txbxContent>
                          <w:p w:rsidR="003E5974" w:rsidRDefault="003E5974" w:rsidP="00741A0A">
                            <w:pPr>
                              <w:jc w:val="center"/>
                            </w:pPr>
                            <w:r>
                              <w:rPr>
                                <w:rFonts w:hint="eastAsia"/>
                              </w:rPr>
                              <w:t>函数参数</w:t>
                            </w:r>
                            <w:r>
                              <w:rPr>
                                <w:rFonts w:hint="eastAsia"/>
                              </w:rPr>
                              <w:t>1</w:t>
                            </w:r>
                          </w:p>
                        </w:txbxContent>
                      </v:textbox>
                    </v:rect>
                    <v:rect id="矩形 18" o:spid="_x0000_s1040" style="position:absolute;left:4095;top:4667;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M3MAA&#10;AADbAAAADwAAAGRycy9kb3ducmV2LnhtbESPzYrCMBDH7wu+Qxhhb9tUD+5SjSKCIIIH3X2AoRmb&#10;ajMpTbTt2zuHBW8zzP/jN6vN4Bv1pC7WgQ3MshwUcRlszZWBv9/91w+omJAtNoHJwEgRNuvJxwoL&#10;G3o+0/OSKiUhHAs04FJqC61j6chjzEJLLLdr6DwmWbtK2w57CfeNnuf5QnusWRoctrRzVN4vDy8l&#10;SOdx9t3v7ic3HGtqxhs9RmM+p8N2CSrRkN7if/fBCr7Ayi8ygF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zM3MAAAADbAAAADwAAAAAAAAAAAAAAAACYAgAAZHJzL2Rvd25y&#10;ZXYueG1sUEsFBgAAAAAEAAQA9QAAAIUDAAAAAA==&#10;" fillcolor="#5b9bd5 [3204]" strokecolor="#1f4d78 [1604]" strokeweight="1pt">
                      <v:textbox>
                        <w:txbxContent>
                          <w:p w:rsidR="003E5974" w:rsidRDefault="003E5974" w:rsidP="00741A0A">
                            <w:pPr>
                              <w:jc w:val="center"/>
                            </w:pPr>
                            <w:r>
                              <w:rPr>
                                <w:rFonts w:hint="eastAsia"/>
                              </w:rPr>
                              <w:t>函数参数</w:t>
                            </w:r>
                            <w:r>
                              <w:rPr>
                                <w:rFonts w:hint="eastAsia"/>
                              </w:rPr>
                              <w:t>2</w:t>
                            </w:r>
                          </w:p>
                          <w:p w:rsidR="003E5974" w:rsidRDefault="003E5974" w:rsidP="00741A0A">
                            <w:pPr>
                              <w:jc w:val="center"/>
                            </w:pPr>
                          </w:p>
                        </w:txbxContent>
                      </v:textbox>
                    </v:rect>
                    <v:rect id="矩形 19" o:spid="_x0000_s1041" style="position:absolute;left:4095;top:17145;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BpR8EA&#10;AADbAAAADwAAAGRycy9kb3ducmV2LnhtbESPQYvCMBCF7wv+hzCCtzXVg7rVtIggiOBB3R8wNGNT&#10;bSalibb992ZhwdsM78373mzy3tbiRa2vHCuYTRMQxIXTFZcKfq/77xUIH5A11o5JwUAe8mz0tcFU&#10;u47P9LqEUsQQ9ikqMCE0qZS+MGTRT11DHLWbay2GuLal1C12MdzWcp4kC2mx4kgw2NDOUPG4PG2E&#10;IJ2H2bLbPU6mP1ZUD3d6DkpNxv12DSJQHz7m/+uDjvV/4O+XOID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QaUfBAAAA2wAAAA8AAAAAAAAAAAAAAAAAmAIAAGRycy9kb3du&#10;cmV2LnhtbFBLBQYAAAAABAAEAPUAAACGAwAAAAA=&#10;" fillcolor="#5b9bd5 [3204]" strokecolor="#1f4d78 [1604]" strokeweight="1pt">
                      <v:textbox>
                        <w:txbxContent>
                          <w:p w:rsidR="003E5974" w:rsidRDefault="003E5974" w:rsidP="00741A0A">
                            <w:pPr>
                              <w:jc w:val="center"/>
                            </w:pPr>
                            <w:r>
                              <w:rPr>
                                <w:rFonts w:hint="eastAsia"/>
                              </w:rPr>
                              <w:t>声明的常量</w:t>
                            </w:r>
                          </w:p>
                        </w:txbxContent>
                      </v:textbox>
                    </v:rect>
                    <v:rect id="矩形 20" o:spid="_x0000_s1042" style="position:absolute;left:4095;top:20574;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KZ70A&#10;AADbAAAADwAAAGRycy9kb3ducmV2LnhtbERPzYrCMBC+C75DGGFvmurBXapRRBBE8KC7DzA0Y1Nt&#10;JqWJtn1757Dg8eP7X297X6sXtbEKbGA+y0ARF8FWXBr4+z1Mf0DFhGyxDkwGBoqw3YxHa8xt6PhC&#10;r2sqlYRwzNGAS6nJtY6FI49xFhpi4W6h9ZgEtqW2LXYS7mu9yLKl9lixNDhsaO+oeFyfXkqQLsP8&#10;u9s/zq4/VVQPd3oOxnxN+t0KVKI+fcT/7qM1sJD18kV+gN6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sYKZ70AAADbAAAADwAAAAAAAAAAAAAAAACYAgAAZHJzL2Rvd25yZXYu&#10;eG1sUEsFBgAAAAAEAAQA9QAAAIIDAAAAAA==&#10;" fillcolor="#5b9bd5 [3204]" strokecolor="#1f4d78 [1604]" strokeweight="1pt">
                      <v:textbox>
                        <w:txbxContent>
                          <w:p w:rsidR="003E5974" w:rsidRDefault="003E5974" w:rsidP="00741A0A">
                            <w:pPr>
                              <w:jc w:val="center"/>
                            </w:pPr>
                            <w:r>
                              <w:rPr>
                                <w:rFonts w:hint="eastAsia"/>
                              </w:rPr>
                              <w:t>声明的变量</w:t>
                            </w:r>
                          </w:p>
                        </w:txbxContent>
                      </v:textbox>
                    </v:rect>
                    <v:shape id="文本框 2" o:spid="_x0000_s1043" type="#_x0000_t202" style="position:absolute;top:11144;width:2105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3E5974" w:rsidRDefault="003E5974" w:rsidP="00741A0A">
                            <m:oMathPara>
                              <m:oMath>
                                <m:r>
                                  <m:rPr>
                                    <m:sty m:val="p"/>
                                  </m:rPr>
                                  <w:rPr>
                                    <w:rFonts w:ascii="Cambria Math" w:hAnsi="Cambria Math"/>
                                  </w:rPr>
                                  <m:t>⋮</m:t>
                                </m:r>
                              </m:oMath>
                            </m:oMathPara>
                          </w:p>
                        </w:txbxContent>
                      </v:textbox>
                    </v:shape>
                  </v:group>
                  <v:rect id="矩形 24" o:spid="_x0000_s1044" style="position:absolute;left:4095;top:8191;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MZMEA&#10;AADbAAAADwAAAGRycy9kb3ducmV2LnhtbESP3YrCMBCF7xd8hzDC3m1TZVHpmhYRhGXBC38eYGjG&#10;pmszKU207dsbQfDycH4+zroYbCPu1PnasYJZkoIgLp2uuVJwPu2+ViB8QNbYOCYFI3ko8snHGjPt&#10;ej7Q/RgqEUfYZ6jAhNBmUvrSkEWfuJY4ehfXWQxRdpXUHfZx3DZynqYLabHmSDDY0tZQeT3ebIQg&#10;HcbZst9e92b4q6kZ/+k2KvU5HTY/IAIN4R1+tX+1gvk3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9DGTBAAAA2wAAAA8AAAAAAAAAAAAAAAAAmAIAAGRycy9kb3du&#10;cmV2LnhtbFBLBQYAAAAABAAEAPUAAACGAwAAAAA=&#10;" fillcolor="#5b9bd5 [3204]" strokecolor="#1f4d78 [1604]" strokeweight="1pt">
                    <v:textbox>
                      <w:txbxContent>
                        <w:p w:rsidR="003E5974" w:rsidRDefault="003E5974" w:rsidP="00741A0A">
                          <w:pPr>
                            <w:jc w:val="center"/>
                          </w:pPr>
                          <w:r>
                            <w:rPr>
                              <w:rFonts w:hint="eastAsia"/>
                            </w:rPr>
                            <w:t>函数参数</w:t>
                          </w:r>
                          <w:r>
                            <w:rPr>
                              <w:rFonts w:hint="eastAsia"/>
                            </w:rPr>
                            <w:t>3</w:t>
                          </w:r>
                        </w:p>
                        <w:p w:rsidR="003E5974" w:rsidRDefault="003E5974" w:rsidP="00741A0A">
                          <w:pPr>
                            <w:jc w:val="center"/>
                          </w:pPr>
                        </w:p>
                      </w:txbxContent>
                    </v:textbox>
                  </v:rect>
                  <v:rect id="矩形 25" o:spid="_x0000_s1045" style="position:absolute;left:4095;top:13716;width:13145;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p/8EA&#10;AADbAAAADwAAAGRycy9kb3ducmV2LnhtbESP3YrCMBCF7xd8hzDC3m1ThVXpmhYRhGXBC38eYGjG&#10;pmszKU207dsbQfDycH4+zroYbCPu1PnasYJZkoIgLp2uuVJwPu2+ViB8QNbYOCYFI3ko8snHGjPt&#10;ej7Q/RgqEUfYZ6jAhNBmUvrSkEWfuJY4ehfXWQxRdpXUHfZx3DZynqYLabHmSDDY0tZQeT3ebIQg&#10;HcbZst9e92b4q6kZ/+k2KvU5HTY/IAIN4R1+tX+1gvk3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xqf/BAAAA2wAAAA8AAAAAAAAAAAAAAAAAmAIAAGRycy9kb3du&#10;cmV2LnhtbFBLBQYAAAAABAAEAPUAAACGAwAAAAA=&#10;" fillcolor="#5b9bd5 [3204]" strokecolor="#1f4d78 [1604]" strokeweight="1pt">
                    <v:textbox>
                      <w:txbxContent>
                        <w:p w:rsidR="003E5974" w:rsidRDefault="003E5974" w:rsidP="00741A0A">
                          <w:pPr>
                            <w:jc w:val="center"/>
                          </w:pPr>
                          <w:r>
                            <w:rPr>
                              <w:rFonts w:hint="eastAsia"/>
                            </w:rPr>
                            <w:t>函数参数</w:t>
                          </w:r>
                          <w:r>
                            <w:rPr>
                              <w:rFonts w:hint="eastAsia"/>
                            </w:rPr>
                            <w:t>n</w:t>
                          </w:r>
                        </w:p>
                      </w:txbxContent>
                    </v:textbox>
                  </v:rect>
                </v:group>
                <v:line id="直接连接符 27" o:spid="_x0000_s1046" style="position:absolute;flip:y;visibility:visible;mso-wrap-style:square" from="17240,0" to="24384,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MBesQAAADbAAAADwAAAGRycy9kb3ducmV2LnhtbESPQWsCMRSE7wX/Q3iCt5rVg1tWo4go&#10;tOCltpU9PjfPZHXzsmyibv99Uyj0OMzMN8xi1btG3KkLtWcFk3EGgrjyumaj4PNj9/wCIkRkjY1n&#10;UvBNAVbLwdMCC+0f/E73QzQiQTgUqMDG2BZShsqSwzD2LXHyzr5zGJPsjNQdPhLcNXKaZTPpsOa0&#10;YLGljaXqerg5BW+nOi8v+1se9ubraFzpL3ZbKjUa9us5iEh9/A//tV+1gmkOv1/SD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swF6xAAAANsAAAAPAAAAAAAAAAAA&#10;AAAAAKECAABkcnMvZG93bnJldi54bWxQSwUGAAAAAAQABAD5AAAAkgMAAAAA&#10;" strokecolor="#70ad47 [3209]" strokeweight=".5pt">
                  <v:stroke joinstyle="miter"/>
                </v:line>
                <v:line id="直接连接符 28" o:spid="_x0000_s1047" style="position:absolute;visibility:visible;mso-wrap-style:square" from="17240,11049" to="24384,2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Xk8EAAADbAAAADwAAAGRycy9kb3ducmV2LnhtbESPwYrCQAyG74LvMETwplM9yNJ1FC0I&#10;7kXQFfYaOrFT7GRKZ6pdn94cFvYY/vxfvqy3g2/Ug7pYBzawmGegiMtga64MXL8Psw9QMSFbbAKT&#10;gV+KsN2MR2vMbXjymR6XVCmBcMzRgEupzbWOpSOPcR5aYsluofOYZOwqbTt8Ctw3epllK+2xZrng&#10;sKXCUXm/9F40+h9/vBdFTdev16l0hbthvzdmOhl2n6ASDel/+a99tAaWIiu/CAD0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3BeTwQAAANsAAAAPAAAAAAAAAAAAAAAA&#10;AKECAABkcnMvZG93bnJldi54bWxQSwUGAAAAAAQABAD5AAAAjwMAAAAA&#10;" strokecolor="#70ad47 [3209]" strokeweight=".5pt">
                  <v:stroke joinstyle="miter"/>
                </v:line>
                <w10:wrap type="topAndBottom"/>
              </v:group>
            </w:pict>
          </mc:Fallback>
        </mc:AlternateContent>
      </w:r>
      <w:r w:rsidRPr="00DA3787">
        <w:tab/>
      </w:r>
    </w:p>
    <w:p w:rsidR="00741A0A" w:rsidRPr="00DA3787" w:rsidRDefault="00741A0A" w:rsidP="00741A0A">
      <w:pPr>
        <w:pStyle w:val="3"/>
        <w:keepNext w:val="0"/>
        <w:numPr>
          <w:ilvl w:val="0"/>
          <w:numId w:val="4"/>
        </w:numPr>
        <w:spacing w:line="415" w:lineRule="auto"/>
        <w:rPr>
          <w:sz w:val="30"/>
          <w:szCs w:val="30"/>
        </w:rPr>
      </w:pPr>
      <w:r w:rsidRPr="00DA3787">
        <w:rPr>
          <w:sz w:val="30"/>
          <w:szCs w:val="30"/>
        </w:rPr>
        <w:t>错误信息描述</w:t>
      </w:r>
    </w:p>
    <w:p w:rsidR="00741A0A" w:rsidRPr="00DA3787" w:rsidRDefault="00741A0A" w:rsidP="00741A0A">
      <w:pPr>
        <w:pStyle w:val="a5"/>
        <w:numPr>
          <w:ilvl w:val="1"/>
          <w:numId w:val="4"/>
        </w:numPr>
        <w:ind w:firstLineChars="0"/>
        <w:rPr>
          <w:b/>
        </w:rPr>
      </w:pPr>
      <w:r w:rsidRPr="00DA3787">
        <w:rPr>
          <w:b/>
        </w:rPr>
        <w:t>出错处理方案</w:t>
      </w:r>
    </w:p>
    <w:p w:rsidR="00741A0A" w:rsidRPr="00DA3787" w:rsidRDefault="00741A0A" w:rsidP="00741A0A">
      <w:pPr>
        <w:pStyle w:val="a5"/>
        <w:numPr>
          <w:ilvl w:val="0"/>
          <w:numId w:val="5"/>
        </w:numPr>
        <w:ind w:firstLineChars="0"/>
      </w:pPr>
      <w:r w:rsidRPr="00DA3787">
        <w:t>在词法分析过程中输出非法</w:t>
      </w:r>
      <w:r w:rsidRPr="00DA3787">
        <w:t>token</w:t>
      </w:r>
      <w:r w:rsidRPr="00DA3787">
        <w:t>并定位</w:t>
      </w:r>
    </w:p>
    <w:p w:rsidR="00741A0A" w:rsidRPr="00DA3787" w:rsidRDefault="00741A0A" w:rsidP="00741A0A">
      <w:pPr>
        <w:pStyle w:val="a5"/>
        <w:numPr>
          <w:ilvl w:val="0"/>
          <w:numId w:val="5"/>
        </w:numPr>
        <w:ind w:firstLineChars="0"/>
      </w:pPr>
      <w:r w:rsidRPr="00DA3787">
        <w:t>在语法分析过程中输出不符合文法的错误定位</w:t>
      </w:r>
    </w:p>
    <w:p w:rsidR="00741A0A" w:rsidRPr="00DA3787" w:rsidRDefault="00741A0A" w:rsidP="00741A0A">
      <w:pPr>
        <w:pStyle w:val="a5"/>
        <w:numPr>
          <w:ilvl w:val="0"/>
          <w:numId w:val="5"/>
        </w:numPr>
        <w:ind w:firstLineChars="0"/>
      </w:pPr>
      <w:r w:rsidRPr="00DA3787">
        <w:t>在语义分析过程中重复定义变量以及其他的错误信息</w:t>
      </w:r>
    </w:p>
    <w:p w:rsidR="00741A0A" w:rsidRPr="00DA3787" w:rsidRDefault="00741A0A" w:rsidP="00741A0A">
      <w:pPr>
        <w:pStyle w:val="a5"/>
        <w:numPr>
          <w:ilvl w:val="1"/>
          <w:numId w:val="4"/>
        </w:numPr>
        <w:ind w:firstLineChars="0"/>
        <w:rPr>
          <w:b/>
        </w:rPr>
      </w:pPr>
      <w:r w:rsidRPr="00DA3787">
        <w:rPr>
          <w:b/>
        </w:rPr>
        <w:t>错误信息编号和含义</w:t>
      </w:r>
    </w:p>
    <w:tbl>
      <w:tblPr>
        <w:tblStyle w:val="a6"/>
        <w:tblW w:w="0" w:type="auto"/>
        <w:tblInd w:w="425" w:type="dxa"/>
        <w:tblLook w:val="04A0" w:firstRow="1" w:lastRow="0" w:firstColumn="1" w:lastColumn="0" w:noHBand="0" w:noVBand="1"/>
      </w:tblPr>
      <w:tblGrid>
        <w:gridCol w:w="1217"/>
        <w:gridCol w:w="6654"/>
      </w:tblGrid>
      <w:tr w:rsidR="00741A0A" w:rsidRPr="00DA3787" w:rsidTr="003E5974">
        <w:tc>
          <w:tcPr>
            <w:tcW w:w="1243" w:type="dxa"/>
          </w:tcPr>
          <w:p w:rsidR="00741A0A" w:rsidRPr="00DA3787" w:rsidRDefault="00741A0A" w:rsidP="003E5974">
            <w:pPr>
              <w:pStyle w:val="a5"/>
              <w:ind w:firstLineChars="0" w:firstLine="0"/>
              <w:rPr>
                <w:b/>
              </w:rPr>
            </w:pPr>
            <w:r w:rsidRPr="00DA3787">
              <w:rPr>
                <w:b/>
              </w:rPr>
              <w:t>错误编号</w:t>
            </w:r>
          </w:p>
        </w:tc>
        <w:tc>
          <w:tcPr>
            <w:tcW w:w="6854" w:type="dxa"/>
          </w:tcPr>
          <w:p w:rsidR="00741A0A" w:rsidRPr="00DA3787" w:rsidRDefault="00741A0A" w:rsidP="003E5974">
            <w:pPr>
              <w:pStyle w:val="a5"/>
              <w:ind w:firstLineChars="0" w:firstLine="0"/>
              <w:rPr>
                <w:b/>
              </w:rPr>
            </w:pPr>
            <w:r w:rsidRPr="00DA3787">
              <w:rPr>
                <w:b/>
              </w:rPr>
              <w:t>含义</w:t>
            </w:r>
          </w:p>
        </w:tc>
      </w:tr>
      <w:tr w:rsidR="00741A0A" w:rsidRPr="00DA3787" w:rsidTr="003E5974">
        <w:tc>
          <w:tcPr>
            <w:tcW w:w="1243" w:type="dxa"/>
          </w:tcPr>
          <w:p w:rsidR="00741A0A" w:rsidRPr="00DA3787" w:rsidRDefault="00741A0A" w:rsidP="003E5974">
            <w:pPr>
              <w:pStyle w:val="a5"/>
              <w:ind w:firstLineChars="0" w:firstLine="0"/>
            </w:pPr>
            <w:r w:rsidRPr="00DA3787">
              <w:t>0</w:t>
            </w:r>
          </w:p>
        </w:tc>
        <w:tc>
          <w:tcPr>
            <w:tcW w:w="6854" w:type="dxa"/>
          </w:tcPr>
          <w:p w:rsidR="00741A0A" w:rsidRPr="00DA3787" w:rsidRDefault="003E5974" w:rsidP="003E5974">
            <w:pPr>
              <w:pStyle w:val="a5"/>
              <w:ind w:firstLineChars="0" w:firstLine="0"/>
            </w:pPr>
            <w:r>
              <w:t>非法字符</w:t>
            </w:r>
          </w:p>
        </w:tc>
      </w:tr>
      <w:tr w:rsidR="00741A0A" w:rsidRPr="00DA3787" w:rsidTr="003E5974">
        <w:tc>
          <w:tcPr>
            <w:tcW w:w="1243" w:type="dxa"/>
          </w:tcPr>
          <w:p w:rsidR="00741A0A" w:rsidRPr="00DA3787" w:rsidRDefault="00741A0A" w:rsidP="003E5974">
            <w:pPr>
              <w:pStyle w:val="a5"/>
              <w:ind w:firstLineChars="0" w:firstLine="0"/>
            </w:pPr>
            <w:r w:rsidRPr="00DA3787">
              <w:t>1</w:t>
            </w:r>
          </w:p>
        </w:tc>
        <w:tc>
          <w:tcPr>
            <w:tcW w:w="6854" w:type="dxa"/>
          </w:tcPr>
          <w:p w:rsidR="00741A0A" w:rsidRPr="00DA3787" w:rsidRDefault="003E5974" w:rsidP="003E5974">
            <w:pPr>
              <w:pStyle w:val="a5"/>
              <w:ind w:firstLineChars="0" w:firstLine="0"/>
            </w:pPr>
            <w:r>
              <w:rPr>
                <w:rFonts w:hint="eastAsia"/>
              </w:rPr>
              <w:t>单</w:t>
            </w:r>
            <w:r w:rsidR="00741A0A" w:rsidRPr="00DA3787">
              <w:t>引号未配对</w:t>
            </w:r>
          </w:p>
        </w:tc>
      </w:tr>
      <w:tr w:rsidR="00741A0A" w:rsidRPr="00DA3787" w:rsidTr="003E5974">
        <w:tc>
          <w:tcPr>
            <w:tcW w:w="1243" w:type="dxa"/>
          </w:tcPr>
          <w:p w:rsidR="00741A0A" w:rsidRPr="00DA3787" w:rsidRDefault="00741A0A" w:rsidP="003E5974">
            <w:pPr>
              <w:pStyle w:val="a5"/>
              <w:ind w:firstLineChars="0" w:firstLine="0"/>
            </w:pPr>
            <w:r w:rsidRPr="00DA3787">
              <w:t>2</w:t>
            </w:r>
          </w:p>
        </w:tc>
        <w:tc>
          <w:tcPr>
            <w:tcW w:w="6854" w:type="dxa"/>
          </w:tcPr>
          <w:p w:rsidR="00741A0A" w:rsidRPr="00DA3787" w:rsidRDefault="00741A0A" w:rsidP="003E5974">
            <w:pPr>
              <w:pStyle w:val="a5"/>
              <w:ind w:firstLineChars="0" w:firstLine="0"/>
            </w:pPr>
            <w:r w:rsidRPr="00DA3787">
              <w:t>双引号未配对</w:t>
            </w:r>
          </w:p>
        </w:tc>
      </w:tr>
      <w:tr w:rsidR="00741A0A" w:rsidRPr="00DA3787" w:rsidTr="003E5974">
        <w:tc>
          <w:tcPr>
            <w:tcW w:w="1243" w:type="dxa"/>
          </w:tcPr>
          <w:p w:rsidR="00741A0A" w:rsidRPr="00DA3787" w:rsidRDefault="00741A0A" w:rsidP="003E5974">
            <w:pPr>
              <w:pStyle w:val="a5"/>
              <w:ind w:firstLineChars="0" w:firstLine="0"/>
            </w:pPr>
            <w:r w:rsidRPr="00DA3787">
              <w:t>3</w:t>
            </w:r>
          </w:p>
        </w:tc>
        <w:tc>
          <w:tcPr>
            <w:tcW w:w="6854" w:type="dxa"/>
          </w:tcPr>
          <w:p w:rsidR="00741A0A" w:rsidRPr="00DA3787" w:rsidRDefault="003E5974" w:rsidP="003E5974">
            <w:pPr>
              <w:pStyle w:val="a5"/>
              <w:ind w:firstLineChars="0" w:firstLine="0"/>
              <w:rPr>
                <w:rFonts w:hint="eastAsia"/>
              </w:rPr>
            </w:pPr>
            <w:r>
              <w:t>标识符后缺少</w:t>
            </w:r>
            <w:r>
              <w:t>,</w:t>
            </w:r>
            <w:r>
              <w:t>或</w:t>
            </w:r>
            <w:r>
              <w:t>;</w:t>
            </w:r>
            <w:r>
              <w:t>或</w:t>
            </w:r>
            <w:r>
              <w:rPr>
                <w:rFonts w:hint="eastAsia"/>
              </w:rPr>
              <w:t>[</w:t>
            </w:r>
          </w:p>
        </w:tc>
      </w:tr>
      <w:tr w:rsidR="00741A0A" w:rsidRPr="00DA3787" w:rsidTr="003E5974">
        <w:tc>
          <w:tcPr>
            <w:tcW w:w="1243" w:type="dxa"/>
          </w:tcPr>
          <w:p w:rsidR="00741A0A" w:rsidRPr="00DA3787" w:rsidRDefault="00741A0A" w:rsidP="003E5974">
            <w:pPr>
              <w:pStyle w:val="a5"/>
              <w:ind w:firstLineChars="0" w:firstLine="0"/>
            </w:pPr>
            <w:r w:rsidRPr="00DA3787">
              <w:t>4</w:t>
            </w:r>
          </w:p>
        </w:tc>
        <w:tc>
          <w:tcPr>
            <w:tcW w:w="6854" w:type="dxa"/>
          </w:tcPr>
          <w:p w:rsidR="00741A0A" w:rsidRPr="00DA3787" w:rsidRDefault="003E5974" w:rsidP="003E5974">
            <w:pPr>
              <w:pStyle w:val="a5"/>
              <w:ind w:firstLineChars="0" w:firstLine="0"/>
            </w:pPr>
            <w:r>
              <w:t>缺少函数名</w:t>
            </w:r>
          </w:p>
        </w:tc>
      </w:tr>
      <w:tr w:rsidR="00741A0A" w:rsidRPr="00DA3787" w:rsidTr="003E5974">
        <w:tc>
          <w:tcPr>
            <w:tcW w:w="1243" w:type="dxa"/>
          </w:tcPr>
          <w:p w:rsidR="00741A0A" w:rsidRPr="00DA3787" w:rsidRDefault="00741A0A" w:rsidP="003E5974">
            <w:pPr>
              <w:pStyle w:val="a5"/>
              <w:ind w:firstLineChars="0" w:firstLine="0"/>
            </w:pPr>
            <w:r w:rsidRPr="00DA3787">
              <w:t>5</w:t>
            </w:r>
          </w:p>
        </w:tc>
        <w:tc>
          <w:tcPr>
            <w:tcW w:w="6854" w:type="dxa"/>
          </w:tcPr>
          <w:p w:rsidR="00741A0A" w:rsidRPr="00DA3787" w:rsidRDefault="003E5974" w:rsidP="003E5974">
            <w:pPr>
              <w:pStyle w:val="a5"/>
              <w:ind w:firstLineChars="0" w:firstLine="0"/>
            </w:pPr>
            <w:r>
              <w:t>常量不是在最先定义</w:t>
            </w:r>
          </w:p>
        </w:tc>
      </w:tr>
      <w:tr w:rsidR="00741A0A" w:rsidRPr="00DA3787" w:rsidTr="003E5974">
        <w:tc>
          <w:tcPr>
            <w:tcW w:w="1243" w:type="dxa"/>
          </w:tcPr>
          <w:p w:rsidR="00741A0A" w:rsidRPr="00DA3787" w:rsidRDefault="00741A0A" w:rsidP="003E5974">
            <w:pPr>
              <w:pStyle w:val="a5"/>
              <w:ind w:firstLineChars="0" w:firstLine="0"/>
            </w:pPr>
            <w:r w:rsidRPr="00DA3787">
              <w:t>6</w:t>
            </w:r>
          </w:p>
        </w:tc>
        <w:tc>
          <w:tcPr>
            <w:tcW w:w="6854" w:type="dxa"/>
          </w:tcPr>
          <w:p w:rsidR="00741A0A" w:rsidRPr="00DA3787" w:rsidRDefault="00741A0A" w:rsidP="003E5974">
            <w:pPr>
              <w:pStyle w:val="a5"/>
              <w:ind w:firstLineChars="0" w:firstLine="0"/>
            </w:pPr>
            <w:r w:rsidRPr="00DA3787">
              <w:t>缺少</w:t>
            </w:r>
            <w:r w:rsidR="003E5974">
              <w:t>类型</w:t>
            </w:r>
          </w:p>
        </w:tc>
      </w:tr>
      <w:tr w:rsidR="00741A0A" w:rsidRPr="00DA3787" w:rsidTr="003E5974">
        <w:tc>
          <w:tcPr>
            <w:tcW w:w="1243" w:type="dxa"/>
          </w:tcPr>
          <w:p w:rsidR="00741A0A" w:rsidRPr="00DA3787" w:rsidRDefault="00741A0A" w:rsidP="003E5974">
            <w:pPr>
              <w:pStyle w:val="a5"/>
              <w:ind w:firstLineChars="0" w:firstLine="0"/>
            </w:pPr>
            <w:r w:rsidRPr="00DA3787">
              <w:t>7</w:t>
            </w:r>
          </w:p>
        </w:tc>
        <w:tc>
          <w:tcPr>
            <w:tcW w:w="6854" w:type="dxa"/>
          </w:tcPr>
          <w:p w:rsidR="00741A0A" w:rsidRPr="00DA3787" w:rsidRDefault="003E5974" w:rsidP="003E5974">
            <w:pPr>
              <w:pStyle w:val="a5"/>
              <w:ind w:firstLineChars="0" w:firstLine="0"/>
            </w:pPr>
            <w:r>
              <w:t>缺少主函数</w:t>
            </w:r>
          </w:p>
        </w:tc>
      </w:tr>
      <w:tr w:rsidR="00741A0A" w:rsidRPr="00DA3787" w:rsidTr="003E5974">
        <w:tc>
          <w:tcPr>
            <w:tcW w:w="1243" w:type="dxa"/>
          </w:tcPr>
          <w:p w:rsidR="00741A0A" w:rsidRPr="00DA3787" w:rsidRDefault="00741A0A" w:rsidP="003E5974">
            <w:pPr>
              <w:pStyle w:val="a5"/>
              <w:ind w:firstLineChars="0" w:firstLine="0"/>
            </w:pPr>
            <w:r w:rsidRPr="00DA3787">
              <w:t>8</w:t>
            </w:r>
          </w:p>
        </w:tc>
        <w:tc>
          <w:tcPr>
            <w:tcW w:w="6854" w:type="dxa"/>
          </w:tcPr>
          <w:p w:rsidR="00741A0A" w:rsidRPr="00DA3787" w:rsidRDefault="003E5974" w:rsidP="003E5974">
            <w:pPr>
              <w:pStyle w:val="a5"/>
              <w:ind w:firstLineChars="0" w:firstLine="0"/>
            </w:pPr>
            <w:r>
              <w:t>缺少</w:t>
            </w:r>
            <w:r>
              <w:t>const</w:t>
            </w:r>
            <w:r>
              <w:t>关键字</w:t>
            </w:r>
          </w:p>
        </w:tc>
      </w:tr>
      <w:tr w:rsidR="00741A0A" w:rsidRPr="00DA3787" w:rsidTr="003E5974">
        <w:tc>
          <w:tcPr>
            <w:tcW w:w="1243" w:type="dxa"/>
          </w:tcPr>
          <w:p w:rsidR="00741A0A" w:rsidRPr="00DA3787" w:rsidRDefault="00741A0A" w:rsidP="003E5974">
            <w:pPr>
              <w:pStyle w:val="a5"/>
              <w:ind w:firstLineChars="0" w:firstLine="0"/>
            </w:pPr>
            <w:r w:rsidRPr="00DA3787">
              <w:t>9</w:t>
            </w:r>
          </w:p>
        </w:tc>
        <w:tc>
          <w:tcPr>
            <w:tcW w:w="6854" w:type="dxa"/>
          </w:tcPr>
          <w:p w:rsidR="00741A0A" w:rsidRPr="00DA3787" w:rsidRDefault="003E5974" w:rsidP="003E5974">
            <w:pPr>
              <w:pStyle w:val="a5"/>
              <w:ind w:firstLineChars="0" w:firstLine="0"/>
            </w:pPr>
            <w:r>
              <w:rPr>
                <w:rFonts w:hint="eastAsia"/>
              </w:rPr>
              <w:t>缺少分号</w:t>
            </w:r>
          </w:p>
        </w:tc>
      </w:tr>
      <w:tr w:rsidR="00741A0A" w:rsidRPr="00DA3787" w:rsidTr="003E5974">
        <w:tc>
          <w:tcPr>
            <w:tcW w:w="1243" w:type="dxa"/>
          </w:tcPr>
          <w:p w:rsidR="00741A0A" w:rsidRPr="00DA3787" w:rsidRDefault="00741A0A" w:rsidP="003E5974">
            <w:pPr>
              <w:pStyle w:val="a5"/>
              <w:ind w:firstLineChars="0" w:firstLine="0"/>
            </w:pPr>
            <w:r w:rsidRPr="00DA3787">
              <w:t>10</w:t>
            </w:r>
          </w:p>
        </w:tc>
        <w:tc>
          <w:tcPr>
            <w:tcW w:w="6854" w:type="dxa"/>
          </w:tcPr>
          <w:p w:rsidR="00741A0A" w:rsidRPr="00DA3787" w:rsidRDefault="003E5974" w:rsidP="003E5974">
            <w:pPr>
              <w:pStyle w:val="a5"/>
              <w:ind w:firstLineChars="0" w:firstLine="0"/>
              <w:rPr>
                <w:rFonts w:hint="eastAsia"/>
              </w:rPr>
            </w:pPr>
            <w:r>
              <w:t>缺少标识符</w:t>
            </w:r>
          </w:p>
        </w:tc>
      </w:tr>
      <w:tr w:rsidR="00741A0A" w:rsidRPr="00DA3787" w:rsidTr="003E5974">
        <w:tc>
          <w:tcPr>
            <w:tcW w:w="1243" w:type="dxa"/>
          </w:tcPr>
          <w:p w:rsidR="00741A0A" w:rsidRPr="00DA3787" w:rsidRDefault="00741A0A" w:rsidP="003E5974">
            <w:pPr>
              <w:pStyle w:val="a5"/>
              <w:ind w:firstLineChars="0" w:firstLine="0"/>
            </w:pPr>
            <w:r w:rsidRPr="00DA3787">
              <w:t>11</w:t>
            </w:r>
          </w:p>
        </w:tc>
        <w:tc>
          <w:tcPr>
            <w:tcW w:w="6854" w:type="dxa"/>
          </w:tcPr>
          <w:p w:rsidR="00741A0A" w:rsidRPr="00DA3787" w:rsidRDefault="003E5974" w:rsidP="003E5974">
            <w:pPr>
              <w:pStyle w:val="a5"/>
              <w:ind w:firstLineChars="0" w:firstLine="0"/>
            </w:pPr>
            <w:r>
              <w:t>缺少</w:t>
            </w:r>
            <w:r>
              <w:t>=</w:t>
            </w:r>
          </w:p>
        </w:tc>
      </w:tr>
      <w:tr w:rsidR="003E5974" w:rsidRPr="00DA3787" w:rsidTr="003E5974">
        <w:tc>
          <w:tcPr>
            <w:tcW w:w="1243" w:type="dxa"/>
          </w:tcPr>
          <w:p w:rsidR="003E5974" w:rsidRPr="00DA3787" w:rsidRDefault="00C92683" w:rsidP="003E5974">
            <w:pPr>
              <w:pStyle w:val="a5"/>
              <w:ind w:firstLineChars="0" w:firstLine="0"/>
            </w:pPr>
            <w:r>
              <w:rPr>
                <w:rFonts w:hint="eastAsia"/>
              </w:rPr>
              <w:t>12</w:t>
            </w:r>
          </w:p>
        </w:tc>
        <w:tc>
          <w:tcPr>
            <w:tcW w:w="6854" w:type="dxa"/>
          </w:tcPr>
          <w:p w:rsidR="003E5974" w:rsidRPr="00DA3787" w:rsidRDefault="003E5974" w:rsidP="003E5974">
            <w:pPr>
              <w:pStyle w:val="a5"/>
              <w:ind w:firstLineChars="0" w:firstLine="0"/>
            </w:pPr>
            <w:r>
              <w:t>常量重复定义</w:t>
            </w:r>
          </w:p>
        </w:tc>
      </w:tr>
      <w:tr w:rsidR="003E5974" w:rsidRPr="00DA3787" w:rsidTr="003E5974">
        <w:tc>
          <w:tcPr>
            <w:tcW w:w="1243" w:type="dxa"/>
          </w:tcPr>
          <w:p w:rsidR="003E5974" w:rsidRPr="00DA3787" w:rsidRDefault="00C92683" w:rsidP="003E5974">
            <w:pPr>
              <w:pStyle w:val="a5"/>
              <w:ind w:firstLineChars="0" w:firstLine="0"/>
            </w:pPr>
            <w:r>
              <w:rPr>
                <w:rFonts w:hint="eastAsia"/>
              </w:rPr>
              <w:t>13</w:t>
            </w:r>
          </w:p>
        </w:tc>
        <w:tc>
          <w:tcPr>
            <w:tcW w:w="6854" w:type="dxa"/>
          </w:tcPr>
          <w:p w:rsidR="003E5974" w:rsidRPr="00DA3787" w:rsidRDefault="003E5974" w:rsidP="003E5974">
            <w:pPr>
              <w:pStyle w:val="a5"/>
              <w:ind w:firstLineChars="0" w:firstLine="0"/>
            </w:pPr>
            <w:r>
              <w:t>数组定义大小错误</w:t>
            </w:r>
          </w:p>
        </w:tc>
      </w:tr>
      <w:tr w:rsidR="003E5974" w:rsidRPr="00DA3787" w:rsidTr="003E5974">
        <w:tc>
          <w:tcPr>
            <w:tcW w:w="1243" w:type="dxa"/>
          </w:tcPr>
          <w:p w:rsidR="003E5974" w:rsidRPr="00DA3787" w:rsidRDefault="00C92683" w:rsidP="003E5974">
            <w:pPr>
              <w:pStyle w:val="a5"/>
              <w:ind w:firstLineChars="0" w:firstLine="0"/>
            </w:pPr>
            <w:r>
              <w:rPr>
                <w:rFonts w:hint="eastAsia"/>
              </w:rPr>
              <w:t>14</w:t>
            </w:r>
          </w:p>
        </w:tc>
        <w:tc>
          <w:tcPr>
            <w:tcW w:w="6854" w:type="dxa"/>
          </w:tcPr>
          <w:p w:rsidR="003E5974" w:rsidRPr="00DA3787" w:rsidRDefault="003E5974" w:rsidP="003E5974">
            <w:pPr>
              <w:rPr>
                <w:rFonts w:hint="eastAsia"/>
              </w:rPr>
            </w:pPr>
            <w:r>
              <w:rPr>
                <w:rFonts w:hint="eastAsia"/>
              </w:rPr>
              <w:t>[]</w:t>
            </w:r>
            <w:r>
              <w:rPr>
                <w:rFonts w:hint="eastAsia"/>
              </w:rPr>
              <w:t>未配对</w:t>
            </w:r>
          </w:p>
        </w:tc>
      </w:tr>
      <w:tr w:rsidR="003E5974" w:rsidRPr="00DA3787" w:rsidTr="003E5974">
        <w:tc>
          <w:tcPr>
            <w:tcW w:w="1243" w:type="dxa"/>
          </w:tcPr>
          <w:p w:rsidR="003E5974" w:rsidRPr="00DA3787" w:rsidRDefault="00C92683" w:rsidP="003E5974">
            <w:pPr>
              <w:pStyle w:val="a5"/>
              <w:ind w:firstLineChars="0" w:firstLine="0"/>
            </w:pPr>
            <w:r>
              <w:rPr>
                <w:rFonts w:hint="eastAsia"/>
              </w:rPr>
              <w:t>15</w:t>
            </w:r>
          </w:p>
        </w:tc>
        <w:tc>
          <w:tcPr>
            <w:tcW w:w="6854" w:type="dxa"/>
          </w:tcPr>
          <w:p w:rsidR="003E5974" w:rsidRPr="00DA3787" w:rsidRDefault="003E5974" w:rsidP="003E5974">
            <w:pPr>
              <w:pStyle w:val="a5"/>
              <w:ind w:firstLineChars="0" w:firstLine="0"/>
            </w:pPr>
            <w:r>
              <w:t>非法生命变来那个</w:t>
            </w:r>
          </w:p>
        </w:tc>
      </w:tr>
      <w:tr w:rsidR="003E5974" w:rsidRPr="00DA3787" w:rsidTr="003E5974">
        <w:tc>
          <w:tcPr>
            <w:tcW w:w="1243" w:type="dxa"/>
          </w:tcPr>
          <w:p w:rsidR="003E5974" w:rsidRPr="00DA3787" w:rsidRDefault="00C92683" w:rsidP="003E5974">
            <w:pPr>
              <w:pStyle w:val="a5"/>
              <w:ind w:firstLineChars="0" w:firstLine="0"/>
            </w:pPr>
            <w:r>
              <w:rPr>
                <w:rFonts w:hint="eastAsia"/>
              </w:rPr>
              <w:t>16</w:t>
            </w:r>
          </w:p>
        </w:tc>
        <w:tc>
          <w:tcPr>
            <w:tcW w:w="6854" w:type="dxa"/>
          </w:tcPr>
          <w:p w:rsidR="003E5974" w:rsidRPr="00DA3787" w:rsidRDefault="003E5974" w:rsidP="003E5974">
            <w:pPr>
              <w:pStyle w:val="a5"/>
              <w:ind w:firstLineChars="0" w:firstLine="0"/>
            </w:pPr>
            <w:r>
              <w:t>缺少</w:t>
            </w:r>
            <w:r>
              <w:rPr>
                <w:rFonts w:hint="eastAsia"/>
              </w:rPr>
              <w:t>(</w:t>
            </w:r>
          </w:p>
        </w:tc>
      </w:tr>
      <w:tr w:rsidR="003E5974" w:rsidRPr="00DA3787" w:rsidTr="003E5974">
        <w:tc>
          <w:tcPr>
            <w:tcW w:w="1243" w:type="dxa"/>
          </w:tcPr>
          <w:p w:rsidR="003E5974" w:rsidRPr="00DA3787" w:rsidRDefault="00C92683" w:rsidP="003E5974">
            <w:pPr>
              <w:pStyle w:val="a5"/>
              <w:ind w:firstLineChars="0" w:firstLine="0"/>
            </w:pPr>
            <w:r>
              <w:rPr>
                <w:rFonts w:hint="eastAsia"/>
              </w:rPr>
              <w:t>17</w:t>
            </w:r>
          </w:p>
        </w:tc>
        <w:tc>
          <w:tcPr>
            <w:tcW w:w="6854" w:type="dxa"/>
          </w:tcPr>
          <w:p w:rsidR="003E5974" w:rsidRPr="00DA3787" w:rsidRDefault="003E5974" w:rsidP="003E5974">
            <w:pPr>
              <w:pStyle w:val="a5"/>
              <w:ind w:firstLineChars="0" w:firstLine="0"/>
            </w:pPr>
            <w:r>
              <w:t>()</w:t>
            </w:r>
            <w:r>
              <w:t>未配对</w:t>
            </w:r>
          </w:p>
        </w:tc>
      </w:tr>
      <w:tr w:rsidR="003E5974" w:rsidRPr="00DA3787" w:rsidTr="003E5974">
        <w:tc>
          <w:tcPr>
            <w:tcW w:w="1243" w:type="dxa"/>
          </w:tcPr>
          <w:p w:rsidR="003E5974" w:rsidRPr="00DA3787" w:rsidRDefault="00C92683" w:rsidP="003E5974">
            <w:pPr>
              <w:pStyle w:val="a5"/>
              <w:ind w:firstLineChars="0" w:firstLine="0"/>
            </w:pPr>
            <w:r>
              <w:rPr>
                <w:rFonts w:hint="eastAsia"/>
              </w:rPr>
              <w:t>18</w:t>
            </w:r>
          </w:p>
        </w:tc>
        <w:tc>
          <w:tcPr>
            <w:tcW w:w="6854" w:type="dxa"/>
          </w:tcPr>
          <w:p w:rsidR="003E5974" w:rsidRPr="00DA3787" w:rsidRDefault="003E5974" w:rsidP="003E5974">
            <w:pPr>
              <w:pStyle w:val="a5"/>
              <w:ind w:firstLineChars="0" w:firstLine="0"/>
            </w:pPr>
            <w:r>
              <w:t>缺少</w:t>
            </w:r>
            <w:r>
              <w:rPr>
                <w:rFonts w:hint="eastAsia"/>
              </w:rPr>
              <w:t>{</w:t>
            </w:r>
          </w:p>
        </w:tc>
      </w:tr>
      <w:tr w:rsidR="003E5974" w:rsidRPr="00DA3787" w:rsidTr="003E5974">
        <w:tc>
          <w:tcPr>
            <w:tcW w:w="1243" w:type="dxa"/>
          </w:tcPr>
          <w:p w:rsidR="003E5974" w:rsidRPr="00DA3787" w:rsidRDefault="00C92683" w:rsidP="003E5974">
            <w:pPr>
              <w:pStyle w:val="a5"/>
              <w:ind w:firstLineChars="0" w:firstLine="0"/>
            </w:pPr>
            <w:r>
              <w:rPr>
                <w:rFonts w:hint="eastAsia"/>
              </w:rPr>
              <w:t>19</w:t>
            </w:r>
          </w:p>
        </w:tc>
        <w:tc>
          <w:tcPr>
            <w:tcW w:w="6854" w:type="dxa"/>
          </w:tcPr>
          <w:p w:rsidR="003E5974" w:rsidRPr="00DA3787" w:rsidRDefault="003E5974" w:rsidP="003E5974">
            <w:pPr>
              <w:pStyle w:val="a5"/>
              <w:ind w:firstLineChars="0" w:firstLine="0"/>
            </w:pPr>
            <w:r>
              <w:t>{}</w:t>
            </w:r>
            <w:r>
              <w:t>未配对</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lastRenderedPageBreak/>
              <w:t>20</w:t>
            </w:r>
          </w:p>
        </w:tc>
        <w:tc>
          <w:tcPr>
            <w:tcW w:w="6854" w:type="dxa"/>
          </w:tcPr>
          <w:p w:rsidR="003E5974" w:rsidRDefault="00C92683" w:rsidP="003E5974">
            <w:pPr>
              <w:pStyle w:val="a5"/>
              <w:ind w:firstLineChars="0" w:firstLine="0"/>
            </w:pPr>
            <w:r>
              <w:rPr>
                <w:rFonts w:hint="eastAsia"/>
              </w:rPr>
              <w:t>非法使用变量</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w:t>
            </w:r>
            <w:r>
              <w:t>1</w:t>
            </w:r>
          </w:p>
        </w:tc>
        <w:tc>
          <w:tcPr>
            <w:tcW w:w="6854" w:type="dxa"/>
          </w:tcPr>
          <w:p w:rsidR="003E5974" w:rsidRDefault="00C92683" w:rsidP="003E5974">
            <w:pPr>
              <w:pStyle w:val="a5"/>
              <w:ind w:firstLineChars="0" w:firstLine="0"/>
              <w:rPr>
                <w:rFonts w:hint="eastAsia"/>
              </w:rPr>
            </w:pPr>
            <w:r>
              <w:t>标识符未声明</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2</w:t>
            </w:r>
          </w:p>
        </w:tc>
        <w:tc>
          <w:tcPr>
            <w:tcW w:w="6854" w:type="dxa"/>
          </w:tcPr>
          <w:p w:rsidR="003E5974" w:rsidRDefault="00C92683" w:rsidP="003E5974">
            <w:pPr>
              <w:pStyle w:val="a5"/>
              <w:ind w:firstLineChars="0" w:firstLine="0"/>
            </w:pPr>
            <w:r>
              <w:t>未预料到的文件末端</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3</w:t>
            </w:r>
          </w:p>
        </w:tc>
        <w:tc>
          <w:tcPr>
            <w:tcW w:w="6854" w:type="dxa"/>
          </w:tcPr>
          <w:p w:rsidR="003E5974" w:rsidRDefault="00C92683" w:rsidP="003E5974">
            <w:pPr>
              <w:pStyle w:val="a5"/>
              <w:ind w:firstLineChars="0" w:firstLine="0"/>
            </w:pPr>
            <w:r>
              <w:t>非法表达式</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4</w:t>
            </w:r>
          </w:p>
        </w:tc>
        <w:tc>
          <w:tcPr>
            <w:tcW w:w="6854" w:type="dxa"/>
          </w:tcPr>
          <w:p w:rsidR="003E5974" w:rsidRDefault="00C92683" w:rsidP="003E5974">
            <w:pPr>
              <w:pStyle w:val="a5"/>
              <w:ind w:firstLineChars="0" w:firstLine="0"/>
            </w:pPr>
            <w:r>
              <w:t>有前零的数字</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5</w:t>
            </w:r>
          </w:p>
        </w:tc>
        <w:tc>
          <w:tcPr>
            <w:tcW w:w="6854" w:type="dxa"/>
          </w:tcPr>
          <w:p w:rsidR="003E5974" w:rsidRDefault="00C92683" w:rsidP="003E5974">
            <w:pPr>
              <w:pStyle w:val="a5"/>
              <w:ind w:firstLineChars="0" w:firstLine="0"/>
            </w:pPr>
            <w:r>
              <w:t>双零数字</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6</w:t>
            </w:r>
          </w:p>
        </w:tc>
        <w:tc>
          <w:tcPr>
            <w:tcW w:w="6854" w:type="dxa"/>
          </w:tcPr>
          <w:p w:rsidR="003E5974" w:rsidRDefault="00C92683" w:rsidP="003E5974">
            <w:pPr>
              <w:pStyle w:val="a5"/>
              <w:ind w:firstLineChars="0" w:firstLine="0"/>
            </w:pPr>
            <w:r>
              <w:rPr>
                <w:rFonts w:hint="eastAsia"/>
              </w:rPr>
              <w:t>[]</w:t>
            </w:r>
            <w:r>
              <w:rPr>
                <w:rFonts w:hint="eastAsia"/>
              </w:rPr>
              <w:t>未配对</w:t>
            </w:r>
          </w:p>
        </w:tc>
      </w:tr>
      <w:tr w:rsidR="003E5974" w:rsidRPr="00DA3787" w:rsidTr="003E5974">
        <w:tc>
          <w:tcPr>
            <w:tcW w:w="1243" w:type="dxa"/>
          </w:tcPr>
          <w:p w:rsidR="003E5974" w:rsidRDefault="00C92683" w:rsidP="003E5974">
            <w:pPr>
              <w:pStyle w:val="a5"/>
              <w:ind w:firstLineChars="0" w:firstLine="0"/>
              <w:rPr>
                <w:rFonts w:hint="eastAsia"/>
              </w:rPr>
            </w:pPr>
            <w:r>
              <w:rPr>
                <w:rFonts w:hint="eastAsia"/>
              </w:rPr>
              <w:t>27</w:t>
            </w:r>
          </w:p>
        </w:tc>
        <w:tc>
          <w:tcPr>
            <w:tcW w:w="6854" w:type="dxa"/>
          </w:tcPr>
          <w:p w:rsidR="003E5974" w:rsidRDefault="00C92683" w:rsidP="003E5974">
            <w:pPr>
              <w:pStyle w:val="a5"/>
              <w:ind w:firstLineChars="0" w:firstLine="0"/>
            </w:pPr>
            <w:r>
              <w:t>缺少</w:t>
            </w:r>
            <w:r>
              <w:t>if</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28</w:t>
            </w:r>
          </w:p>
        </w:tc>
        <w:tc>
          <w:tcPr>
            <w:tcW w:w="6854" w:type="dxa"/>
          </w:tcPr>
          <w:p w:rsidR="00C92683" w:rsidRDefault="00C92683" w:rsidP="003E5974">
            <w:pPr>
              <w:pStyle w:val="a5"/>
              <w:ind w:firstLineChars="0" w:firstLine="0"/>
            </w:pPr>
            <w:r>
              <w:rPr>
                <w:rFonts w:hint="eastAsia"/>
              </w:rPr>
              <w:t>缺少运算符</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29</w:t>
            </w:r>
          </w:p>
        </w:tc>
        <w:tc>
          <w:tcPr>
            <w:tcW w:w="6854" w:type="dxa"/>
          </w:tcPr>
          <w:p w:rsidR="00C92683" w:rsidRDefault="00C92683" w:rsidP="003E5974">
            <w:pPr>
              <w:pStyle w:val="a5"/>
              <w:ind w:firstLineChars="0" w:firstLine="0"/>
            </w:pPr>
            <w:r>
              <w:t>缺少</w:t>
            </w:r>
            <w:r>
              <w:t>while</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0</w:t>
            </w:r>
          </w:p>
        </w:tc>
        <w:tc>
          <w:tcPr>
            <w:tcW w:w="6854" w:type="dxa"/>
          </w:tcPr>
          <w:p w:rsidR="00C92683" w:rsidRDefault="00C92683" w:rsidP="003E5974">
            <w:pPr>
              <w:pStyle w:val="a5"/>
              <w:ind w:firstLineChars="0" w:firstLine="0"/>
            </w:pPr>
            <w:r>
              <w:t>缺少</w:t>
            </w:r>
            <w:r>
              <w:t>printf</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1</w:t>
            </w:r>
          </w:p>
        </w:tc>
        <w:tc>
          <w:tcPr>
            <w:tcW w:w="6854" w:type="dxa"/>
          </w:tcPr>
          <w:p w:rsidR="00C92683" w:rsidRDefault="00C92683" w:rsidP="003E5974">
            <w:pPr>
              <w:pStyle w:val="a5"/>
              <w:ind w:firstLineChars="0" w:firstLine="0"/>
              <w:rPr>
                <w:rFonts w:hint="eastAsia"/>
              </w:rPr>
            </w:pPr>
            <w:r>
              <w:t>无返回值函数有返回值</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2</w:t>
            </w:r>
          </w:p>
        </w:tc>
        <w:tc>
          <w:tcPr>
            <w:tcW w:w="6854" w:type="dxa"/>
          </w:tcPr>
          <w:p w:rsidR="00C92683" w:rsidRDefault="00C92683" w:rsidP="003E5974">
            <w:pPr>
              <w:pStyle w:val="a5"/>
              <w:ind w:firstLineChars="0" w:firstLine="0"/>
            </w:pPr>
            <w:r>
              <w:t>有返回值函数无返回值</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3</w:t>
            </w:r>
          </w:p>
        </w:tc>
        <w:tc>
          <w:tcPr>
            <w:tcW w:w="6854" w:type="dxa"/>
          </w:tcPr>
          <w:p w:rsidR="00C92683" w:rsidRDefault="00C92683" w:rsidP="00C92683">
            <w:pPr>
              <w:pStyle w:val="a5"/>
              <w:ind w:firstLineChars="0" w:firstLine="0"/>
              <w:rPr>
                <w:rFonts w:hint="eastAsia"/>
              </w:rPr>
            </w:pPr>
            <w:r>
              <w:t>非法字符串</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4</w:t>
            </w:r>
          </w:p>
        </w:tc>
        <w:tc>
          <w:tcPr>
            <w:tcW w:w="6854" w:type="dxa"/>
          </w:tcPr>
          <w:p w:rsidR="00C92683" w:rsidRDefault="00C92683" w:rsidP="003E5974">
            <w:pPr>
              <w:pStyle w:val="a5"/>
              <w:ind w:firstLineChars="0" w:firstLine="0"/>
            </w:pPr>
            <w:r>
              <w:t>标识符类型错误</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5</w:t>
            </w:r>
          </w:p>
        </w:tc>
        <w:tc>
          <w:tcPr>
            <w:tcW w:w="6854" w:type="dxa"/>
          </w:tcPr>
          <w:p w:rsidR="00C92683" w:rsidRDefault="00C92683" w:rsidP="003E5974">
            <w:pPr>
              <w:pStyle w:val="a5"/>
              <w:ind w:firstLineChars="0" w:firstLine="0"/>
            </w:pPr>
            <w:r>
              <w:t>数值类型错误</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6</w:t>
            </w:r>
          </w:p>
        </w:tc>
        <w:tc>
          <w:tcPr>
            <w:tcW w:w="6854" w:type="dxa"/>
          </w:tcPr>
          <w:p w:rsidR="00C92683" w:rsidRDefault="00C92683" w:rsidP="003E5974">
            <w:pPr>
              <w:pStyle w:val="a5"/>
              <w:ind w:firstLineChars="0" w:firstLine="0"/>
            </w:pPr>
            <w:r>
              <w:t>数据类型不匹配</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7</w:t>
            </w:r>
          </w:p>
        </w:tc>
        <w:tc>
          <w:tcPr>
            <w:tcW w:w="6854" w:type="dxa"/>
          </w:tcPr>
          <w:p w:rsidR="00C92683" w:rsidRDefault="00C92683" w:rsidP="003E5974">
            <w:pPr>
              <w:pStyle w:val="a5"/>
              <w:ind w:firstLineChars="0" w:firstLine="0"/>
            </w:pPr>
            <w:r>
              <w:t>变量重复声明</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8</w:t>
            </w:r>
          </w:p>
        </w:tc>
        <w:tc>
          <w:tcPr>
            <w:tcW w:w="6854" w:type="dxa"/>
          </w:tcPr>
          <w:p w:rsidR="00C92683" w:rsidRDefault="00C92683" w:rsidP="003E5974">
            <w:pPr>
              <w:pStyle w:val="a5"/>
              <w:ind w:firstLineChars="0" w:firstLine="0"/>
              <w:rPr>
                <w:rFonts w:hint="eastAsia"/>
              </w:rPr>
            </w:pPr>
            <w:r>
              <w:t>数组名被赋值</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39</w:t>
            </w:r>
          </w:p>
        </w:tc>
        <w:tc>
          <w:tcPr>
            <w:tcW w:w="6854" w:type="dxa"/>
          </w:tcPr>
          <w:p w:rsidR="00C92683" w:rsidRDefault="00C92683" w:rsidP="003E5974">
            <w:pPr>
              <w:pStyle w:val="a5"/>
              <w:ind w:firstLineChars="0" w:firstLine="0"/>
            </w:pPr>
            <w:r>
              <w:t>数组名被使用</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40</w:t>
            </w:r>
          </w:p>
        </w:tc>
        <w:tc>
          <w:tcPr>
            <w:tcW w:w="6854" w:type="dxa"/>
          </w:tcPr>
          <w:p w:rsidR="00C92683" w:rsidRDefault="00C92683" w:rsidP="003E5974">
            <w:pPr>
              <w:pStyle w:val="a5"/>
              <w:ind w:firstLineChars="0" w:firstLine="0"/>
            </w:pPr>
            <w:r>
              <w:t>数组引用超出范围</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41</w:t>
            </w:r>
          </w:p>
        </w:tc>
        <w:tc>
          <w:tcPr>
            <w:tcW w:w="6854" w:type="dxa"/>
          </w:tcPr>
          <w:p w:rsidR="00C92683" w:rsidRDefault="00C92683" w:rsidP="003E5974">
            <w:pPr>
              <w:pStyle w:val="a5"/>
              <w:ind w:firstLineChars="0" w:firstLine="0"/>
              <w:rPr>
                <w:rFonts w:hint="eastAsia"/>
              </w:rPr>
            </w:pPr>
            <w:r>
              <w:t>变量未被赋值而引用</w:t>
            </w:r>
          </w:p>
        </w:tc>
      </w:tr>
      <w:tr w:rsidR="00C92683" w:rsidRPr="00DA3787" w:rsidTr="003E5974">
        <w:tc>
          <w:tcPr>
            <w:tcW w:w="1243" w:type="dxa"/>
          </w:tcPr>
          <w:p w:rsidR="00C92683" w:rsidRDefault="00C92683" w:rsidP="003E5974">
            <w:pPr>
              <w:pStyle w:val="a5"/>
              <w:ind w:firstLineChars="0" w:firstLine="0"/>
              <w:rPr>
                <w:rFonts w:hint="eastAsia"/>
              </w:rPr>
            </w:pPr>
            <w:r>
              <w:rPr>
                <w:rFonts w:hint="eastAsia"/>
              </w:rPr>
              <w:t>42</w:t>
            </w:r>
          </w:p>
        </w:tc>
        <w:tc>
          <w:tcPr>
            <w:tcW w:w="6854" w:type="dxa"/>
          </w:tcPr>
          <w:p w:rsidR="00C92683" w:rsidRDefault="00C92683" w:rsidP="003E5974">
            <w:pPr>
              <w:pStyle w:val="a5"/>
              <w:ind w:firstLineChars="0" w:firstLine="0"/>
            </w:pPr>
            <w:r>
              <w:t>调用未被定义的函数</w:t>
            </w:r>
          </w:p>
        </w:tc>
      </w:tr>
      <w:tr w:rsidR="00741A0A" w:rsidRPr="00DA3787" w:rsidTr="003E5974">
        <w:tc>
          <w:tcPr>
            <w:tcW w:w="1243" w:type="dxa"/>
          </w:tcPr>
          <w:p w:rsidR="00741A0A" w:rsidRPr="00DA3787" w:rsidRDefault="00C92683" w:rsidP="003E5974">
            <w:pPr>
              <w:pStyle w:val="a5"/>
              <w:ind w:firstLineChars="0" w:firstLine="0"/>
            </w:pPr>
            <w:r>
              <w:rPr>
                <w:rFonts w:hint="eastAsia"/>
              </w:rPr>
              <w:t>43</w:t>
            </w:r>
            <w:bookmarkStart w:id="0" w:name="_GoBack"/>
            <w:bookmarkEnd w:id="0"/>
          </w:p>
        </w:tc>
        <w:tc>
          <w:tcPr>
            <w:tcW w:w="6854" w:type="dxa"/>
          </w:tcPr>
          <w:p w:rsidR="00741A0A" w:rsidRPr="00DA3787" w:rsidRDefault="00C92683" w:rsidP="003E5974">
            <w:pPr>
              <w:pStyle w:val="a5"/>
              <w:ind w:firstLineChars="0" w:firstLine="0"/>
            </w:pPr>
            <w:r>
              <w:t>函数参数不匹配</w:t>
            </w:r>
          </w:p>
        </w:tc>
      </w:tr>
    </w:tbl>
    <w:p w:rsidR="00741A0A" w:rsidRPr="00DA3787" w:rsidRDefault="00741A0A" w:rsidP="00741A0A">
      <w:pPr>
        <w:pStyle w:val="a5"/>
        <w:ind w:left="425" w:firstLineChars="0" w:firstLine="0"/>
        <w:rPr>
          <w:b/>
        </w:rPr>
      </w:pPr>
    </w:p>
    <w:p w:rsidR="00741A0A" w:rsidRPr="00DA3787" w:rsidRDefault="00741A0A" w:rsidP="00741A0A">
      <w:pPr>
        <w:pStyle w:val="3"/>
        <w:keepNext w:val="0"/>
        <w:numPr>
          <w:ilvl w:val="0"/>
          <w:numId w:val="4"/>
        </w:numPr>
        <w:spacing w:line="415" w:lineRule="auto"/>
      </w:pPr>
      <w:r w:rsidRPr="00DA3787">
        <w:t>四元式设计</w:t>
      </w:r>
    </w:p>
    <w:p w:rsidR="00741A0A" w:rsidRPr="00DA3787" w:rsidRDefault="00741A0A" w:rsidP="00741A0A">
      <w:pPr>
        <w:pStyle w:val="a5"/>
        <w:numPr>
          <w:ilvl w:val="1"/>
          <w:numId w:val="4"/>
        </w:numPr>
        <w:ind w:firstLineChars="0"/>
      </w:pPr>
      <w:r w:rsidRPr="00DA3787">
        <w:t>四元式数据结构</w:t>
      </w:r>
    </w:p>
    <w:p w:rsidR="00741A0A" w:rsidRPr="00DA3787" w:rsidRDefault="00741A0A" w:rsidP="00741A0A">
      <w:pPr>
        <w:ind w:left="420"/>
      </w:pPr>
      <w:r w:rsidRPr="00DA3787">
        <w:t>class Quadruple{</w:t>
      </w:r>
    </w:p>
    <w:p w:rsidR="00741A0A" w:rsidRPr="00DA3787" w:rsidRDefault="00741A0A" w:rsidP="00741A0A">
      <w:pPr>
        <w:ind w:left="420"/>
      </w:pPr>
      <w:r w:rsidRPr="00DA3787">
        <w:t>public:</w:t>
      </w:r>
    </w:p>
    <w:p w:rsidR="00741A0A" w:rsidRPr="00DA3787" w:rsidRDefault="00741A0A" w:rsidP="00741A0A">
      <w:pPr>
        <w:ind w:left="420"/>
      </w:pPr>
      <w:r w:rsidRPr="00DA3787">
        <w:tab/>
        <w:t>int Op;</w:t>
      </w:r>
    </w:p>
    <w:p w:rsidR="00741A0A" w:rsidRPr="00DA3787" w:rsidRDefault="00741A0A" w:rsidP="00741A0A">
      <w:pPr>
        <w:ind w:left="420"/>
      </w:pPr>
      <w:r w:rsidRPr="00DA3787">
        <w:tab/>
        <w:t>Item* Src1; //Item</w:t>
      </w:r>
      <w:r w:rsidRPr="00DA3787">
        <w:t>为符号表中的项目</w:t>
      </w:r>
    </w:p>
    <w:p w:rsidR="00741A0A" w:rsidRPr="00DA3787" w:rsidRDefault="00741A0A" w:rsidP="00741A0A">
      <w:pPr>
        <w:ind w:left="420"/>
      </w:pPr>
      <w:r w:rsidRPr="00DA3787">
        <w:tab/>
        <w:t>Item* Src2;</w:t>
      </w:r>
    </w:p>
    <w:p w:rsidR="00741A0A" w:rsidRPr="00DA3787" w:rsidRDefault="00741A0A" w:rsidP="00741A0A">
      <w:pPr>
        <w:ind w:left="420"/>
      </w:pPr>
      <w:r w:rsidRPr="00DA3787">
        <w:tab/>
        <w:t>Item* Obj;</w:t>
      </w:r>
    </w:p>
    <w:p w:rsidR="00741A0A" w:rsidRPr="00DA3787" w:rsidRDefault="00741A0A" w:rsidP="00741A0A">
      <w:pPr>
        <w:ind w:left="420"/>
      </w:pPr>
      <w:r w:rsidRPr="00DA3787">
        <w:tab/>
        <w:t>//Methods emitted</w:t>
      </w:r>
    </w:p>
    <w:p w:rsidR="00741A0A" w:rsidRPr="00DA3787" w:rsidRDefault="00741A0A" w:rsidP="00741A0A">
      <w:pPr>
        <w:ind w:left="420"/>
      </w:pPr>
      <w:r w:rsidRPr="00DA3787">
        <w:t>}</w:t>
      </w:r>
    </w:p>
    <w:p w:rsidR="00741A0A" w:rsidRPr="00DA3787" w:rsidRDefault="00741A0A" w:rsidP="00741A0A">
      <w:pPr>
        <w:pStyle w:val="a5"/>
        <w:numPr>
          <w:ilvl w:val="1"/>
          <w:numId w:val="4"/>
        </w:numPr>
        <w:ind w:firstLineChars="0"/>
      </w:pPr>
      <w:r w:rsidRPr="00DA3787">
        <w:t>四元式定义</w:t>
      </w:r>
    </w:p>
    <w:tbl>
      <w:tblPr>
        <w:tblStyle w:val="a6"/>
        <w:tblW w:w="0" w:type="auto"/>
        <w:tblInd w:w="425" w:type="dxa"/>
        <w:tblLook w:val="04A0" w:firstRow="1" w:lastRow="0" w:firstColumn="1" w:lastColumn="0" w:noHBand="0" w:noVBand="1"/>
      </w:tblPr>
      <w:tblGrid>
        <w:gridCol w:w="1010"/>
        <w:gridCol w:w="1475"/>
        <w:gridCol w:w="1240"/>
        <w:gridCol w:w="1240"/>
        <w:gridCol w:w="1240"/>
        <w:gridCol w:w="1666"/>
      </w:tblGrid>
      <w:tr w:rsidR="00741A0A" w:rsidRPr="00DA3787" w:rsidTr="003E5974">
        <w:tc>
          <w:tcPr>
            <w:tcW w:w="954" w:type="dxa"/>
          </w:tcPr>
          <w:p w:rsidR="00741A0A" w:rsidRPr="00DA3787" w:rsidRDefault="00741A0A" w:rsidP="003E5974">
            <w:r w:rsidRPr="00DA3787">
              <w:t>操作符</w:t>
            </w:r>
          </w:p>
        </w:tc>
        <w:tc>
          <w:tcPr>
            <w:tcW w:w="1493" w:type="dxa"/>
          </w:tcPr>
          <w:p w:rsidR="00741A0A" w:rsidRPr="00DA3787" w:rsidRDefault="00741A0A" w:rsidP="003E5974">
            <w:r w:rsidRPr="00DA3787">
              <w:t>操作符定义值</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语义</w:t>
            </w:r>
          </w:p>
        </w:tc>
      </w:tr>
      <w:tr w:rsidR="00741A0A" w:rsidRPr="00DA3787" w:rsidTr="003E5974">
        <w:tc>
          <w:tcPr>
            <w:tcW w:w="954" w:type="dxa"/>
          </w:tcPr>
          <w:p w:rsidR="00741A0A" w:rsidRPr="00DA3787" w:rsidRDefault="00741A0A" w:rsidP="003E5974">
            <w:r w:rsidRPr="00DA3787">
              <w:t>ADD</w:t>
            </w:r>
          </w:p>
        </w:tc>
        <w:tc>
          <w:tcPr>
            <w:tcW w:w="1493" w:type="dxa"/>
          </w:tcPr>
          <w:p w:rsidR="00741A0A" w:rsidRPr="00DA3787" w:rsidRDefault="00741A0A" w:rsidP="003E5974">
            <w:r w:rsidRPr="00DA3787">
              <w:t>0</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加法</w:t>
            </w:r>
          </w:p>
        </w:tc>
      </w:tr>
      <w:tr w:rsidR="00741A0A" w:rsidRPr="00DA3787" w:rsidTr="003E5974">
        <w:tc>
          <w:tcPr>
            <w:tcW w:w="954" w:type="dxa"/>
          </w:tcPr>
          <w:p w:rsidR="00741A0A" w:rsidRPr="00DA3787" w:rsidRDefault="00741A0A" w:rsidP="003E5974">
            <w:r w:rsidRPr="00DA3787">
              <w:t>SUB</w:t>
            </w:r>
          </w:p>
        </w:tc>
        <w:tc>
          <w:tcPr>
            <w:tcW w:w="1493" w:type="dxa"/>
          </w:tcPr>
          <w:p w:rsidR="00741A0A" w:rsidRPr="00DA3787" w:rsidRDefault="00741A0A" w:rsidP="003E5974">
            <w:r w:rsidRPr="00DA3787">
              <w:t>1</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减法</w:t>
            </w:r>
          </w:p>
        </w:tc>
      </w:tr>
      <w:tr w:rsidR="00741A0A" w:rsidRPr="00DA3787" w:rsidTr="003E5974">
        <w:tc>
          <w:tcPr>
            <w:tcW w:w="954" w:type="dxa"/>
          </w:tcPr>
          <w:p w:rsidR="00741A0A" w:rsidRPr="00DA3787" w:rsidRDefault="00741A0A" w:rsidP="003E5974">
            <w:r w:rsidRPr="00DA3787">
              <w:t>MUL</w:t>
            </w:r>
          </w:p>
        </w:tc>
        <w:tc>
          <w:tcPr>
            <w:tcW w:w="1493" w:type="dxa"/>
          </w:tcPr>
          <w:p w:rsidR="00741A0A" w:rsidRPr="00DA3787" w:rsidRDefault="00741A0A" w:rsidP="003E5974">
            <w:r w:rsidRPr="00DA3787">
              <w:t>2</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乘法</w:t>
            </w:r>
          </w:p>
        </w:tc>
      </w:tr>
      <w:tr w:rsidR="00741A0A" w:rsidRPr="00DA3787" w:rsidTr="003E5974">
        <w:tc>
          <w:tcPr>
            <w:tcW w:w="954" w:type="dxa"/>
          </w:tcPr>
          <w:p w:rsidR="00741A0A" w:rsidRPr="00DA3787" w:rsidRDefault="00741A0A" w:rsidP="003E5974">
            <w:r w:rsidRPr="00DA3787">
              <w:lastRenderedPageBreak/>
              <w:t>DIV</w:t>
            </w:r>
          </w:p>
        </w:tc>
        <w:tc>
          <w:tcPr>
            <w:tcW w:w="1493" w:type="dxa"/>
          </w:tcPr>
          <w:p w:rsidR="00741A0A" w:rsidRPr="00DA3787" w:rsidRDefault="00741A0A" w:rsidP="003E5974">
            <w:r w:rsidRPr="00DA3787">
              <w:t>3</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除法</w:t>
            </w:r>
          </w:p>
        </w:tc>
      </w:tr>
      <w:tr w:rsidR="00741A0A" w:rsidRPr="00DA3787" w:rsidTr="003E5974">
        <w:tc>
          <w:tcPr>
            <w:tcW w:w="954" w:type="dxa"/>
          </w:tcPr>
          <w:p w:rsidR="00741A0A" w:rsidRPr="00DA3787" w:rsidRDefault="00741A0A" w:rsidP="003E5974">
            <w:r>
              <w:t>BT</w:t>
            </w:r>
          </w:p>
        </w:tc>
        <w:tc>
          <w:tcPr>
            <w:tcW w:w="1493" w:type="dxa"/>
          </w:tcPr>
          <w:p w:rsidR="00741A0A" w:rsidRPr="00DA3787" w:rsidRDefault="00741A0A" w:rsidP="003E5974">
            <w:r w:rsidRPr="00DA3787">
              <w:t>4</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t>大于</w:t>
            </w:r>
          </w:p>
        </w:tc>
      </w:tr>
      <w:tr w:rsidR="00741A0A" w:rsidRPr="00DA3787" w:rsidTr="003E5974">
        <w:tc>
          <w:tcPr>
            <w:tcW w:w="954" w:type="dxa"/>
          </w:tcPr>
          <w:p w:rsidR="00741A0A" w:rsidRPr="00DA3787" w:rsidRDefault="00741A0A" w:rsidP="003E5974">
            <w:r>
              <w:t>LT</w:t>
            </w:r>
          </w:p>
        </w:tc>
        <w:tc>
          <w:tcPr>
            <w:tcW w:w="1493" w:type="dxa"/>
          </w:tcPr>
          <w:p w:rsidR="00741A0A" w:rsidRPr="00DA3787" w:rsidRDefault="00741A0A" w:rsidP="003E5974">
            <w:r w:rsidRPr="00DA3787">
              <w:t>5</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小于</w:t>
            </w:r>
          </w:p>
        </w:tc>
      </w:tr>
      <w:tr w:rsidR="00741A0A" w:rsidRPr="00DA3787" w:rsidTr="003E5974">
        <w:tc>
          <w:tcPr>
            <w:tcW w:w="954" w:type="dxa"/>
          </w:tcPr>
          <w:p w:rsidR="00741A0A" w:rsidRPr="00DA3787" w:rsidRDefault="00741A0A" w:rsidP="003E5974">
            <w:r>
              <w:t>EQ</w:t>
            </w:r>
          </w:p>
        </w:tc>
        <w:tc>
          <w:tcPr>
            <w:tcW w:w="1493" w:type="dxa"/>
          </w:tcPr>
          <w:p w:rsidR="00741A0A" w:rsidRPr="00DA3787" w:rsidRDefault="00741A0A" w:rsidP="003E5974">
            <w:r w:rsidRPr="00DA3787">
              <w:t>6</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等于</w:t>
            </w:r>
          </w:p>
        </w:tc>
      </w:tr>
      <w:tr w:rsidR="00741A0A" w:rsidRPr="00DA3787" w:rsidTr="003E5974">
        <w:tc>
          <w:tcPr>
            <w:tcW w:w="954" w:type="dxa"/>
          </w:tcPr>
          <w:p w:rsidR="00741A0A" w:rsidRPr="00DA3787" w:rsidRDefault="00741A0A" w:rsidP="003E5974">
            <w:r>
              <w:t>BET</w:t>
            </w:r>
          </w:p>
        </w:tc>
        <w:tc>
          <w:tcPr>
            <w:tcW w:w="1493" w:type="dxa"/>
          </w:tcPr>
          <w:p w:rsidR="00741A0A" w:rsidRPr="00DA3787" w:rsidRDefault="00741A0A" w:rsidP="003E5974">
            <w:r w:rsidRPr="00DA3787">
              <w:t>7</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t>大于或</w:t>
            </w:r>
            <w:r w:rsidRPr="00DA3787">
              <w:t>等于</w:t>
            </w:r>
          </w:p>
        </w:tc>
      </w:tr>
      <w:tr w:rsidR="00741A0A" w:rsidRPr="00DA3787" w:rsidTr="003E5974">
        <w:tc>
          <w:tcPr>
            <w:tcW w:w="954" w:type="dxa"/>
          </w:tcPr>
          <w:p w:rsidR="00741A0A" w:rsidRPr="00DA3787" w:rsidRDefault="00741A0A" w:rsidP="003E5974">
            <w:r>
              <w:t>LET</w:t>
            </w:r>
          </w:p>
        </w:tc>
        <w:tc>
          <w:tcPr>
            <w:tcW w:w="1493" w:type="dxa"/>
          </w:tcPr>
          <w:p w:rsidR="00741A0A" w:rsidRPr="00DA3787" w:rsidRDefault="00741A0A" w:rsidP="003E5974">
            <w:r w:rsidRPr="00DA3787">
              <w:t>8</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t>小于或等于</w:t>
            </w:r>
          </w:p>
        </w:tc>
      </w:tr>
      <w:tr w:rsidR="00741A0A" w:rsidRPr="00DA3787" w:rsidTr="003E5974">
        <w:tc>
          <w:tcPr>
            <w:tcW w:w="954" w:type="dxa"/>
          </w:tcPr>
          <w:p w:rsidR="00741A0A" w:rsidRPr="00DA3787" w:rsidRDefault="00741A0A" w:rsidP="003E5974">
            <w:r>
              <w:t>N</w:t>
            </w:r>
            <w:r w:rsidRPr="00DA3787">
              <w:t>EQ</w:t>
            </w:r>
          </w:p>
        </w:tc>
        <w:tc>
          <w:tcPr>
            <w:tcW w:w="1493" w:type="dxa"/>
          </w:tcPr>
          <w:p w:rsidR="00741A0A" w:rsidRPr="00DA3787" w:rsidRDefault="00741A0A" w:rsidP="003E5974">
            <w:r w:rsidRPr="00DA3787">
              <w:t>9</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t>不等于</w:t>
            </w:r>
          </w:p>
        </w:tc>
      </w:tr>
      <w:tr w:rsidR="00741A0A" w:rsidRPr="00DA3787" w:rsidTr="003E5974">
        <w:tc>
          <w:tcPr>
            <w:tcW w:w="954" w:type="dxa"/>
          </w:tcPr>
          <w:p w:rsidR="00741A0A" w:rsidRPr="00DA3787" w:rsidRDefault="00741A0A" w:rsidP="003E5974">
            <w:r w:rsidRPr="00DA3787">
              <w:t>ASN</w:t>
            </w:r>
          </w:p>
        </w:tc>
        <w:tc>
          <w:tcPr>
            <w:tcW w:w="1493" w:type="dxa"/>
          </w:tcPr>
          <w:p w:rsidR="00741A0A" w:rsidRPr="00DA3787" w:rsidRDefault="00741A0A" w:rsidP="003E5974">
            <w:r w:rsidRPr="00DA3787">
              <w:t>10</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赋值</w:t>
            </w:r>
          </w:p>
        </w:tc>
      </w:tr>
      <w:tr w:rsidR="00741A0A" w:rsidRPr="00DA3787" w:rsidTr="003E5974">
        <w:tc>
          <w:tcPr>
            <w:tcW w:w="954" w:type="dxa"/>
          </w:tcPr>
          <w:p w:rsidR="00741A0A" w:rsidRPr="00DA3787" w:rsidRDefault="00741A0A" w:rsidP="003E5974">
            <w:r>
              <w:t>EGTO</w:t>
            </w:r>
          </w:p>
        </w:tc>
        <w:tc>
          <w:tcPr>
            <w:tcW w:w="1493" w:type="dxa"/>
          </w:tcPr>
          <w:p w:rsidR="00741A0A" w:rsidRPr="00DA3787" w:rsidRDefault="00741A0A" w:rsidP="003E5974">
            <w:r w:rsidRPr="00DA3787">
              <w:t>11</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若为非则跳转</w:t>
            </w:r>
          </w:p>
        </w:tc>
      </w:tr>
      <w:tr w:rsidR="00741A0A" w:rsidRPr="00DA3787" w:rsidTr="003E5974">
        <w:tc>
          <w:tcPr>
            <w:tcW w:w="954" w:type="dxa"/>
          </w:tcPr>
          <w:p w:rsidR="00741A0A" w:rsidRPr="00DA3787" w:rsidRDefault="00741A0A" w:rsidP="003E5974">
            <w:r w:rsidRPr="00DA3787">
              <w:t>RD</w:t>
            </w:r>
          </w:p>
        </w:tc>
        <w:tc>
          <w:tcPr>
            <w:tcW w:w="1493" w:type="dxa"/>
          </w:tcPr>
          <w:p w:rsidR="00741A0A" w:rsidRPr="00DA3787" w:rsidRDefault="00741A0A" w:rsidP="003E5974">
            <w:r w:rsidRPr="00DA3787">
              <w:t>12</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读入</w:t>
            </w:r>
          </w:p>
        </w:tc>
      </w:tr>
      <w:tr w:rsidR="00741A0A" w:rsidRPr="00DA3787" w:rsidTr="003E5974">
        <w:tc>
          <w:tcPr>
            <w:tcW w:w="954" w:type="dxa"/>
          </w:tcPr>
          <w:p w:rsidR="00741A0A" w:rsidRPr="00DA3787" w:rsidRDefault="00741A0A" w:rsidP="003E5974">
            <w:r w:rsidRPr="00DA3787">
              <w:t>WR</w:t>
            </w:r>
          </w:p>
        </w:tc>
        <w:tc>
          <w:tcPr>
            <w:tcW w:w="1493" w:type="dxa"/>
          </w:tcPr>
          <w:p w:rsidR="00741A0A" w:rsidRPr="00DA3787" w:rsidRDefault="00741A0A" w:rsidP="003E5974">
            <w:r w:rsidRPr="00DA3787">
              <w:t>13</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写出</w:t>
            </w:r>
          </w:p>
        </w:tc>
      </w:tr>
      <w:tr w:rsidR="00741A0A" w:rsidRPr="00DA3787" w:rsidTr="003E5974">
        <w:tc>
          <w:tcPr>
            <w:tcW w:w="954" w:type="dxa"/>
          </w:tcPr>
          <w:p w:rsidR="00741A0A" w:rsidRPr="00DA3787" w:rsidRDefault="00741A0A" w:rsidP="003E5974">
            <w:r w:rsidRPr="00DA3787">
              <w:t>LAB</w:t>
            </w:r>
          </w:p>
        </w:tc>
        <w:tc>
          <w:tcPr>
            <w:tcW w:w="1493" w:type="dxa"/>
          </w:tcPr>
          <w:p w:rsidR="00741A0A" w:rsidRPr="00DA3787" w:rsidRDefault="00741A0A" w:rsidP="003E5974">
            <w:r w:rsidRPr="00DA3787">
              <w:t>14</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设置标签</w:t>
            </w:r>
          </w:p>
        </w:tc>
      </w:tr>
      <w:tr w:rsidR="00741A0A" w:rsidRPr="00DA3787" w:rsidTr="003E5974">
        <w:tc>
          <w:tcPr>
            <w:tcW w:w="954" w:type="dxa"/>
          </w:tcPr>
          <w:p w:rsidR="00741A0A" w:rsidRPr="00DA3787" w:rsidRDefault="00741A0A" w:rsidP="003E5974">
            <w:r>
              <w:t>GTO</w:t>
            </w:r>
          </w:p>
        </w:tc>
        <w:tc>
          <w:tcPr>
            <w:tcW w:w="1493" w:type="dxa"/>
          </w:tcPr>
          <w:p w:rsidR="00741A0A" w:rsidRPr="00DA3787" w:rsidRDefault="00741A0A" w:rsidP="003E5974">
            <w:r w:rsidRPr="00DA3787">
              <w:t>15</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跳转</w:t>
            </w:r>
          </w:p>
        </w:tc>
      </w:tr>
      <w:tr w:rsidR="00741A0A" w:rsidRPr="00DA3787" w:rsidTr="003E5974">
        <w:tc>
          <w:tcPr>
            <w:tcW w:w="954" w:type="dxa"/>
          </w:tcPr>
          <w:p w:rsidR="00741A0A" w:rsidRPr="00DA3787" w:rsidRDefault="00741A0A" w:rsidP="003E5974">
            <w:r w:rsidRPr="00DA3787">
              <w:t>BEGIN</w:t>
            </w:r>
          </w:p>
        </w:tc>
        <w:tc>
          <w:tcPr>
            <w:tcW w:w="1493" w:type="dxa"/>
          </w:tcPr>
          <w:p w:rsidR="00741A0A" w:rsidRPr="00DA3787" w:rsidRDefault="00741A0A" w:rsidP="003E5974">
            <w:r w:rsidRPr="00DA3787">
              <w:t>16</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函数头部</w:t>
            </w:r>
          </w:p>
        </w:tc>
      </w:tr>
      <w:tr w:rsidR="00741A0A" w:rsidRPr="00DA3787" w:rsidTr="003E5974">
        <w:tc>
          <w:tcPr>
            <w:tcW w:w="954" w:type="dxa"/>
          </w:tcPr>
          <w:p w:rsidR="00741A0A" w:rsidRPr="00DA3787" w:rsidRDefault="00741A0A" w:rsidP="003E5974">
            <w:r>
              <w:t>APG</w:t>
            </w:r>
          </w:p>
        </w:tc>
        <w:tc>
          <w:tcPr>
            <w:tcW w:w="1493" w:type="dxa"/>
          </w:tcPr>
          <w:p w:rsidR="00741A0A" w:rsidRPr="00DA3787" w:rsidRDefault="00741A0A" w:rsidP="003E5974">
            <w:r w:rsidRPr="00DA3787">
              <w:t>17</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函数调用实参</w:t>
            </w:r>
          </w:p>
        </w:tc>
      </w:tr>
      <w:tr w:rsidR="00741A0A" w:rsidRPr="00DA3787" w:rsidTr="003E5974">
        <w:trPr>
          <w:trHeight w:val="70"/>
        </w:trPr>
        <w:tc>
          <w:tcPr>
            <w:tcW w:w="954" w:type="dxa"/>
          </w:tcPr>
          <w:p w:rsidR="00741A0A" w:rsidRPr="00DA3787" w:rsidRDefault="00741A0A" w:rsidP="003E5974">
            <w:r w:rsidRPr="00DA3787">
              <w:t>CALL</w:t>
            </w:r>
          </w:p>
        </w:tc>
        <w:tc>
          <w:tcPr>
            <w:tcW w:w="1493" w:type="dxa"/>
          </w:tcPr>
          <w:p w:rsidR="00741A0A" w:rsidRPr="00DA3787" w:rsidRDefault="00741A0A" w:rsidP="003E5974">
            <w:r w:rsidRPr="00DA3787">
              <w:t>18</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函数调用</w:t>
            </w:r>
          </w:p>
        </w:tc>
      </w:tr>
      <w:tr w:rsidR="00741A0A" w:rsidRPr="00DA3787" w:rsidTr="003E5974">
        <w:tc>
          <w:tcPr>
            <w:tcW w:w="954" w:type="dxa"/>
          </w:tcPr>
          <w:p w:rsidR="00741A0A" w:rsidRPr="00DA3787" w:rsidRDefault="00741A0A" w:rsidP="003E5974">
            <w:r w:rsidRPr="00DA3787">
              <w:t>RET</w:t>
            </w:r>
          </w:p>
        </w:tc>
        <w:tc>
          <w:tcPr>
            <w:tcW w:w="1493" w:type="dxa"/>
          </w:tcPr>
          <w:p w:rsidR="00741A0A" w:rsidRPr="00DA3787" w:rsidRDefault="00741A0A" w:rsidP="003E5974">
            <w:r w:rsidRPr="00DA3787">
              <w:t>19</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无返回值返回</w:t>
            </w:r>
          </w:p>
        </w:tc>
      </w:tr>
      <w:tr w:rsidR="00741A0A" w:rsidRPr="00DA3787" w:rsidTr="003E5974">
        <w:tc>
          <w:tcPr>
            <w:tcW w:w="954" w:type="dxa"/>
          </w:tcPr>
          <w:p w:rsidR="00741A0A" w:rsidRPr="00DA3787" w:rsidRDefault="00741A0A" w:rsidP="003E5974">
            <w:r>
              <w:t>N</w:t>
            </w:r>
            <w:r w:rsidRPr="00DA3787">
              <w:t>RET</w:t>
            </w:r>
          </w:p>
        </w:tc>
        <w:tc>
          <w:tcPr>
            <w:tcW w:w="1493" w:type="dxa"/>
          </w:tcPr>
          <w:p w:rsidR="00741A0A" w:rsidRPr="00DA3787" w:rsidRDefault="00741A0A" w:rsidP="003E5974">
            <w:r w:rsidRPr="00DA3787">
              <w:t>20</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有返回值返回</w:t>
            </w:r>
          </w:p>
        </w:tc>
      </w:tr>
      <w:tr w:rsidR="00741A0A" w:rsidRPr="00DA3787" w:rsidTr="003E5974">
        <w:tc>
          <w:tcPr>
            <w:tcW w:w="954" w:type="dxa"/>
          </w:tcPr>
          <w:p w:rsidR="00741A0A" w:rsidRPr="00DA3787" w:rsidRDefault="00741A0A" w:rsidP="003E5974">
            <w:r w:rsidRPr="00DA3787">
              <w:t>END</w:t>
            </w:r>
          </w:p>
        </w:tc>
        <w:tc>
          <w:tcPr>
            <w:tcW w:w="1493" w:type="dxa"/>
          </w:tcPr>
          <w:p w:rsidR="00741A0A" w:rsidRPr="00DA3787" w:rsidRDefault="00741A0A" w:rsidP="003E5974">
            <w:r w:rsidRPr="00DA3787">
              <w:t>2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函数尾部</w:t>
            </w:r>
          </w:p>
        </w:tc>
      </w:tr>
      <w:tr w:rsidR="00741A0A" w:rsidRPr="00DA3787" w:rsidTr="003E5974">
        <w:tc>
          <w:tcPr>
            <w:tcW w:w="954" w:type="dxa"/>
          </w:tcPr>
          <w:p w:rsidR="00741A0A" w:rsidRPr="00DA3787" w:rsidRDefault="00741A0A" w:rsidP="003E5974">
            <w:r w:rsidRPr="00DA3787">
              <w:t>DINT</w:t>
            </w:r>
          </w:p>
        </w:tc>
        <w:tc>
          <w:tcPr>
            <w:tcW w:w="1493" w:type="dxa"/>
          </w:tcPr>
          <w:p w:rsidR="00741A0A" w:rsidRPr="00DA3787" w:rsidRDefault="00741A0A" w:rsidP="003E5974">
            <w:r w:rsidRPr="00DA3787">
              <w:t>22</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int</w:t>
            </w:r>
            <w:r w:rsidRPr="00DA3787">
              <w:t>声明</w:t>
            </w:r>
          </w:p>
        </w:tc>
      </w:tr>
      <w:tr w:rsidR="00741A0A" w:rsidRPr="00DA3787" w:rsidTr="003E5974">
        <w:tc>
          <w:tcPr>
            <w:tcW w:w="954" w:type="dxa"/>
          </w:tcPr>
          <w:p w:rsidR="00741A0A" w:rsidRPr="00DA3787" w:rsidRDefault="00741A0A" w:rsidP="003E5974">
            <w:r w:rsidRPr="00DA3787">
              <w:t>DCHR</w:t>
            </w:r>
          </w:p>
        </w:tc>
        <w:tc>
          <w:tcPr>
            <w:tcW w:w="1493" w:type="dxa"/>
          </w:tcPr>
          <w:p w:rsidR="00741A0A" w:rsidRPr="00DA3787" w:rsidRDefault="00741A0A" w:rsidP="003E5974">
            <w:r w:rsidRPr="00DA3787">
              <w:t>23</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char</w:t>
            </w:r>
            <w:r w:rsidRPr="00DA3787">
              <w:t>声明</w:t>
            </w:r>
          </w:p>
        </w:tc>
      </w:tr>
      <w:tr w:rsidR="00741A0A" w:rsidRPr="00DA3787" w:rsidTr="003E5974">
        <w:tc>
          <w:tcPr>
            <w:tcW w:w="954" w:type="dxa"/>
          </w:tcPr>
          <w:p w:rsidR="00741A0A" w:rsidRPr="00DA3787" w:rsidRDefault="00741A0A" w:rsidP="003E5974">
            <w:r>
              <w:t>REV</w:t>
            </w:r>
          </w:p>
        </w:tc>
        <w:tc>
          <w:tcPr>
            <w:tcW w:w="1493" w:type="dxa"/>
          </w:tcPr>
          <w:p w:rsidR="00741A0A" w:rsidRPr="00DA3787" w:rsidRDefault="00741A0A" w:rsidP="003E5974">
            <w:r w:rsidRPr="00DA3787">
              <w:t>24</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取负</w:t>
            </w:r>
          </w:p>
        </w:tc>
      </w:tr>
      <w:tr w:rsidR="00741A0A" w:rsidRPr="00DA3787" w:rsidTr="003E5974">
        <w:tc>
          <w:tcPr>
            <w:tcW w:w="954" w:type="dxa"/>
          </w:tcPr>
          <w:p w:rsidR="00741A0A" w:rsidRPr="00DA3787" w:rsidRDefault="00741A0A" w:rsidP="003E5974">
            <w:r>
              <w:t>_IN</w:t>
            </w:r>
          </w:p>
        </w:tc>
        <w:tc>
          <w:tcPr>
            <w:tcW w:w="1493" w:type="dxa"/>
          </w:tcPr>
          <w:p w:rsidR="00741A0A" w:rsidRPr="00DA3787" w:rsidRDefault="00741A0A" w:rsidP="003E5974">
            <w:r w:rsidRPr="00DA3787">
              <w:t>25</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函数定义形参</w:t>
            </w:r>
          </w:p>
        </w:tc>
      </w:tr>
      <w:tr w:rsidR="00741A0A" w:rsidRPr="00DA3787" w:rsidTr="003E5974">
        <w:tc>
          <w:tcPr>
            <w:tcW w:w="954" w:type="dxa"/>
          </w:tcPr>
          <w:p w:rsidR="00741A0A" w:rsidRPr="00DA3787" w:rsidRDefault="00741A0A" w:rsidP="003E5974">
            <w:r>
              <w:t>ECALL</w:t>
            </w:r>
          </w:p>
        </w:tc>
        <w:tc>
          <w:tcPr>
            <w:tcW w:w="1493" w:type="dxa"/>
          </w:tcPr>
          <w:p w:rsidR="00741A0A" w:rsidRPr="00DA3787" w:rsidRDefault="00741A0A" w:rsidP="003E5974">
            <w:r w:rsidRPr="00DA3787">
              <w:t>26</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NULL</w:t>
            </w:r>
          </w:p>
        </w:tc>
        <w:tc>
          <w:tcPr>
            <w:tcW w:w="1247" w:type="dxa"/>
          </w:tcPr>
          <w:p w:rsidR="00741A0A" w:rsidRPr="00DA3787" w:rsidRDefault="00741A0A" w:rsidP="003E5974">
            <w:r w:rsidRPr="00DA3787">
              <w:t>NULL</w:t>
            </w:r>
          </w:p>
        </w:tc>
        <w:tc>
          <w:tcPr>
            <w:tcW w:w="1683" w:type="dxa"/>
          </w:tcPr>
          <w:p w:rsidR="00741A0A" w:rsidRPr="00DA3787" w:rsidRDefault="00741A0A" w:rsidP="003E5974">
            <w:r w:rsidRPr="00DA3787">
              <w:t>全局变量声明</w:t>
            </w:r>
          </w:p>
        </w:tc>
      </w:tr>
      <w:tr w:rsidR="00741A0A" w:rsidRPr="00DA3787" w:rsidTr="003E5974">
        <w:tc>
          <w:tcPr>
            <w:tcW w:w="954" w:type="dxa"/>
          </w:tcPr>
          <w:p w:rsidR="00741A0A" w:rsidRPr="00DA3787" w:rsidRDefault="00741A0A" w:rsidP="003E5974">
            <w:r>
              <w:t>CST</w:t>
            </w:r>
          </w:p>
        </w:tc>
        <w:tc>
          <w:tcPr>
            <w:tcW w:w="1493" w:type="dxa"/>
          </w:tcPr>
          <w:p w:rsidR="00741A0A" w:rsidRPr="00DA3787" w:rsidRDefault="00741A0A" w:rsidP="003E5974">
            <w:r w:rsidRPr="00DA3787">
              <w:t>27</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数组取值</w:t>
            </w:r>
          </w:p>
        </w:tc>
      </w:tr>
      <w:tr w:rsidR="00741A0A" w:rsidRPr="00DA3787" w:rsidTr="003E5974">
        <w:tc>
          <w:tcPr>
            <w:tcW w:w="954" w:type="dxa"/>
          </w:tcPr>
          <w:p w:rsidR="00741A0A" w:rsidRPr="00DA3787" w:rsidRDefault="00741A0A" w:rsidP="003E5974">
            <w:r>
              <w:t>IDX</w:t>
            </w:r>
          </w:p>
        </w:tc>
        <w:tc>
          <w:tcPr>
            <w:tcW w:w="1493" w:type="dxa"/>
          </w:tcPr>
          <w:p w:rsidR="00741A0A" w:rsidRPr="00DA3787" w:rsidRDefault="00741A0A" w:rsidP="003E5974">
            <w:r>
              <w:t>28</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数组取值</w:t>
            </w:r>
          </w:p>
        </w:tc>
      </w:tr>
      <w:tr w:rsidR="00741A0A" w:rsidRPr="00DA3787" w:rsidTr="003E5974">
        <w:tc>
          <w:tcPr>
            <w:tcW w:w="954" w:type="dxa"/>
          </w:tcPr>
          <w:p w:rsidR="00741A0A" w:rsidRPr="00DA3787" w:rsidRDefault="00741A0A" w:rsidP="003E5974">
            <w:r>
              <w:t>IDXASN</w:t>
            </w:r>
          </w:p>
        </w:tc>
        <w:tc>
          <w:tcPr>
            <w:tcW w:w="1493" w:type="dxa"/>
          </w:tcPr>
          <w:p w:rsidR="00741A0A" w:rsidRPr="00DA3787" w:rsidRDefault="00741A0A" w:rsidP="003E5974">
            <w:r>
              <w:t>29</w:t>
            </w:r>
          </w:p>
        </w:tc>
        <w:tc>
          <w:tcPr>
            <w:tcW w:w="1247" w:type="dxa"/>
          </w:tcPr>
          <w:p w:rsidR="00741A0A" w:rsidRPr="00DA3787" w:rsidRDefault="00741A0A" w:rsidP="003E5974">
            <w:r w:rsidRPr="00DA3787">
              <w:t>Src1</w:t>
            </w:r>
          </w:p>
        </w:tc>
        <w:tc>
          <w:tcPr>
            <w:tcW w:w="1247" w:type="dxa"/>
          </w:tcPr>
          <w:p w:rsidR="00741A0A" w:rsidRPr="00DA3787" w:rsidRDefault="00741A0A" w:rsidP="003E5974">
            <w:r w:rsidRPr="00DA3787">
              <w:t>Src2</w:t>
            </w:r>
          </w:p>
        </w:tc>
        <w:tc>
          <w:tcPr>
            <w:tcW w:w="1247" w:type="dxa"/>
          </w:tcPr>
          <w:p w:rsidR="00741A0A" w:rsidRPr="00DA3787" w:rsidRDefault="00741A0A" w:rsidP="003E5974">
            <w:r w:rsidRPr="00DA3787">
              <w:t>Obj</w:t>
            </w:r>
          </w:p>
        </w:tc>
        <w:tc>
          <w:tcPr>
            <w:tcW w:w="1683" w:type="dxa"/>
          </w:tcPr>
          <w:p w:rsidR="00741A0A" w:rsidRPr="00DA3787" w:rsidRDefault="00741A0A" w:rsidP="003E5974">
            <w:r w:rsidRPr="00DA3787">
              <w:t>数组取值</w:t>
            </w:r>
          </w:p>
        </w:tc>
      </w:tr>
    </w:tbl>
    <w:p w:rsidR="00741A0A" w:rsidRDefault="00741A0A" w:rsidP="00741A0A">
      <w:pPr>
        <w:ind w:left="425"/>
      </w:pPr>
    </w:p>
    <w:p w:rsidR="00741A0A" w:rsidRDefault="00741A0A" w:rsidP="00741A0A">
      <w:pPr>
        <w:pStyle w:val="3"/>
        <w:keepNext w:val="0"/>
        <w:numPr>
          <w:ilvl w:val="0"/>
          <w:numId w:val="4"/>
        </w:numPr>
        <w:spacing w:line="415" w:lineRule="auto"/>
      </w:pPr>
      <w:r>
        <w:rPr>
          <w:rFonts w:hint="eastAsia"/>
        </w:rPr>
        <w:t>语义分析</w:t>
      </w:r>
    </w:p>
    <w:p w:rsidR="00741A0A" w:rsidRDefault="00741A0A" w:rsidP="00741A0A">
      <w:pPr>
        <w:jc w:val="left"/>
        <w:rPr>
          <w:szCs w:val="21"/>
        </w:rPr>
      </w:pPr>
      <w:r w:rsidRPr="00DA3787">
        <w:rPr>
          <w:szCs w:val="21"/>
        </w:rPr>
        <w:t>&lt;AddOp&gt;</w:t>
      </w:r>
      <w:r w:rsidRPr="00DA3787">
        <w:t>↑n</w:t>
      </w:r>
      <w:r w:rsidRPr="00DA3787">
        <w:rPr>
          <w:szCs w:val="21"/>
        </w:rPr>
        <w:t>::=+</w:t>
      </w:r>
      <w:r w:rsidRPr="00DA3787">
        <w:rPr>
          <w:szCs w:val="21"/>
        </w:rPr>
        <w:t>｜</w:t>
      </w:r>
      <w:r w:rsidRPr="00DA3787">
        <w:rPr>
          <w:szCs w:val="21"/>
        </w:rPr>
        <w:t>-</w:t>
      </w:r>
    </w:p>
    <w:p w:rsidR="00741A0A" w:rsidRPr="00DA3787" w:rsidRDefault="00741A0A" w:rsidP="00741A0A">
      <w:pPr>
        <w:jc w:val="left"/>
        <w:rPr>
          <w:szCs w:val="21"/>
        </w:rPr>
      </w:pPr>
    </w:p>
    <w:p w:rsidR="00741A0A" w:rsidRDefault="00741A0A" w:rsidP="00741A0A">
      <w:pPr>
        <w:jc w:val="left"/>
        <w:rPr>
          <w:szCs w:val="21"/>
        </w:rPr>
      </w:pPr>
      <w:r w:rsidRPr="00DA3787">
        <w:rPr>
          <w:szCs w:val="21"/>
        </w:rPr>
        <w:t>&lt;MulOp&gt;</w:t>
      </w:r>
      <w:r w:rsidRPr="00DA3787">
        <w:t>↑n</w:t>
      </w:r>
      <w:r w:rsidRPr="00DA3787">
        <w:rPr>
          <w:szCs w:val="21"/>
        </w:rPr>
        <w:t>::=*</w:t>
      </w:r>
      <w:r w:rsidRPr="00DA3787">
        <w:rPr>
          <w:szCs w:val="21"/>
        </w:rPr>
        <w:t>｜</w:t>
      </w:r>
      <w:r w:rsidRPr="00DA3787">
        <w:rPr>
          <w:szCs w:val="21"/>
        </w:rPr>
        <w:t>/</w:t>
      </w:r>
    </w:p>
    <w:p w:rsidR="00741A0A" w:rsidRPr="00DA3787" w:rsidRDefault="00741A0A" w:rsidP="00741A0A">
      <w:pPr>
        <w:jc w:val="left"/>
        <w:rPr>
          <w:szCs w:val="21"/>
        </w:rPr>
      </w:pPr>
    </w:p>
    <w:p w:rsidR="00741A0A" w:rsidRDefault="00741A0A" w:rsidP="00741A0A">
      <w:pPr>
        <w:jc w:val="left"/>
        <w:rPr>
          <w:szCs w:val="21"/>
        </w:rPr>
      </w:pPr>
      <w:r w:rsidRPr="00DA3787">
        <w:rPr>
          <w:szCs w:val="21"/>
        </w:rPr>
        <w:t>&lt;RelOp&gt;</w:t>
      </w:r>
      <w:r w:rsidRPr="00DA3787">
        <w:t>↑n</w:t>
      </w:r>
      <w:r w:rsidRPr="00DA3787">
        <w:rPr>
          <w:szCs w:val="21"/>
        </w:rPr>
        <w:t>::=&lt;</w:t>
      </w:r>
      <w:r w:rsidRPr="00DA3787">
        <w:rPr>
          <w:szCs w:val="21"/>
        </w:rPr>
        <w:t>｜</w:t>
      </w:r>
      <w:r w:rsidRPr="00DA3787">
        <w:rPr>
          <w:szCs w:val="21"/>
        </w:rPr>
        <w:t>&lt;=</w:t>
      </w:r>
      <w:r w:rsidRPr="00DA3787">
        <w:rPr>
          <w:szCs w:val="21"/>
        </w:rPr>
        <w:t>｜</w:t>
      </w:r>
      <w:r w:rsidRPr="00DA3787">
        <w:rPr>
          <w:szCs w:val="21"/>
        </w:rPr>
        <w:t>&gt;</w:t>
      </w:r>
      <w:r w:rsidRPr="00DA3787">
        <w:rPr>
          <w:szCs w:val="21"/>
        </w:rPr>
        <w:t>｜</w:t>
      </w:r>
      <w:r w:rsidRPr="00DA3787">
        <w:rPr>
          <w:szCs w:val="21"/>
        </w:rPr>
        <w:t>&gt;=</w:t>
      </w:r>
      <w:r w:rsidRPr="00DA3787">
        <w:rPr>
          <w:szCs w:val="21"/>
        </w:rPr>
        <w:t>｜</w:t>
      </w:r>
      <w:r w:rsidRPr="00DA3787">
        <w:rPr>
          <w:szCs w:val="21"/>
        </w:rPr>
        <w:t>!=</w:t>
      </w:r>
      <w:r w:rsidRPr="00DA3787">
        <w:rPr>
          <w:szCs w:val="21"/>
        </w:rPr>
        <w:t>｜</w:t>
      </w:r>
      <w:r w:rsidRPr="00DA3787">
        <w:rPr>
          <w:szCs w:val="21"/>
        </w:rPr>
        <w:t>==</w:t>
      </w:r>
    </w:p>
    <w:p w:rsidR="00741A0A" w:rsidRPr="00942BDB" w:rsidRDefault="00741A0A" w:rsidP="00741A0A">
      <w:pPr>
        <w:jc w:val="left"/>
        <w:rPr>
          <w:szCs w:val="21"/>
        </w:rPr>
      </w:pPr>
    </w:p>
    <w:p w:rsidR="00741A0A" w:rsidRDefault="00741A0A" w:rsidP="00741A0A">
      <w:pPr>
        <w:jc w:val="left"/>
        <w:rPr>
          <w:szCs w:val="21"/>
        </w:rPr>
      </w:pPr>
      <w:r w:rsidRPr="00DA3787">
        <w:rPr>
          <w:szCs w:val="21"/>
        </w:rPr>
        <w:t>&lt;Letter&gt;</w:t>
      </w:r>
      <w:r w:rsidRPr="00DA3787">
        <w:t>↑n</w:t>
      </w:r>
      <w:r w:rsidRPr="00DA3787">
        <w:rPr>
          <w:szCs w:val="21"/>
        </w:rPr>
        <w:t>::=</w:t>
      </w:r>
      <w:r w:rsidRPr="00DA3787">
        <w:rPr>
          <w:szCs w:val="21"/>
        </w:rPr>
        <w:t>＿｜</w:t>
      </w:r>
      <w:r w:rsidRPr="00DA3787">
        <w:rPr>
          <w:szCs w:val="21"/>
        </w:rPr>
        <w:t>a</w:t>
      </w:r>
      <w:r w:rsidRPr="00DA3787">
        <w:rPr>
          <w:szCs w:val="21"/>
        </w:rPr>
        <w:t>｜．．．｜</w:t>
      </w:r>
      <w:r w:rsidRPr="00DA3787">
        <w:rPr>
          <w:szCs w:val="21"/>
        </w:rPr>
        <w:t>z</w:t>
      </w:r>
      <w:r w:rsidRPr="00DA3787">
        <w:rPr>
          <w:szCs w:val="21"/>
        </w:rPr>
        <w:t>｜</w:t>
      </w:r>
      <w:r w:rsidRPr="00DA3787">
        <w:rPr>
          <w:szCs w:val="21"/>
        </w:rPr>
        <w:t>A</w:t>
      </w:r>
      <w:r w:rsidRPr="00DA3787">
        <w:rPr>
          <w:szCs w:val="21"/>
        </w:rPr>
        <w:t>｜．．．｜</w:t>
      </w:r>
      <w:r w:rsidRPr="00DA3787">
        <w:rPr>
          <w:szCs w:val="21"/>
        </w:rPr>
        <w:t>Z</w:t>
      </w:r>
    </w:p>
    <w:p w:rsidR="00741A0A" w:rsidRPr="00DA3787" w:rsidRDefault="00741A0A" w:rsidP="00741A0A">
      <w:pPr>
        <w:jc w:val="left"/>
        <w:rPr>
          <w:szCs w:val="21"/>
        </w:rPr>
      </w:pPr>
    </w:p>
    <w:p w:rsidR="00741A0A" w:rsidRDefault="00741A0A" w:rsidP="00741A0A">
      <w:pPr>
        <w:jc w:val="left"/>
        <w:rPr>
          <w:szCs w:val="21"/>
        </w:rPr>
      </w:pPr>
      <w:r w:rsidRPr="00DA3787">
        <w:rPr>
          <w:szCs w:val="21"/>
        </w:rPr>
        <w:t>&lt;Number&gt;</w:t>
      </w:r>
      <w:r w:rsidRPr="00DA3787">
        <w:t>↑n /↑c↑s</w:t>
      </w:r>
      <w:r w:rsidRPr="00DA3787">
        <w:rPr>
          <w:szCs w:val="21"/>
        </w:rPr>
        <w:t>::=0</w:t>
      </w:r>
      <w:r w:rsidRPr="00DA3787">
        <w:rPr>
          <w:szCs w:val="21"/>
        </w:rPr>
        <w:t>｜</w:t>
      </w:r>
      <w:r w:rsidRPr="00DA3787">
        <w:rPr>
          <w:szCs w:val="21"/>
        </w:rPr>
        <w:t>&lt;NzNumber&gt;</w:t>
      </w:r>
    </w:p>
    <w:p w:rsidR="00741A0A" w:rsidRPr="00DA3787" w:rsidRDefault="00741A0A" w:rsidP="00741A0A">
      <w:pPr>
        <w:jc w:val="left"/>
        <w:rPr>
          <w:szCs w:val="21"/>
        </w:rPr>
      </w:pPr>
    </w:p>
    <w:p w:rsidR="00741A0A" w:rsidRDefault="00741A0A" w:rsidP="00741A0A">
      <w:pPr>
        <w:jc w:val="left"/>
        <w:rPr>
          <w:szCs w:val="21"/>
        </w:rPr>
      </w:pPr>
      <w:r w:rsidRPr="00DA3787">
        <w:rPr>
          <w:szCs w:val="21"/>
        </w:rPr>
        <w:t>&lt;NzNumber&gt;</w:t>
      </w:r>
      <w:r w:rsidRPr="00DA3787">
        <w:t>↑n /↑c↑s</w:t>
      </w:r>
      <w:r w:rsidRPr="00DA3787">
        <w:rPr>
          <w:szCs w:val="21"/>
        </w:rPr>
        <w:t>::=1</w:t>
      </w:r>
      <w:r w:rsidRPr="00DA3787">
        <w:rPr>
          <w:szCs w:val="21"/>
        </w:rPr>
        <w:t>｜．．．｜</w:t>
      </w:r>
      <w:r w:rsidRPr="00DA3787">
        <w:rPr>
          <w:szCs w:val="21"/>
        </w:rPr>
        <w:t>9</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lastRenderedPageBreak/>
        <w:t>&lt;Cha&gt;</w:t>
      </w:r>
      <w:r w:rsidRPr="00DA3787">
        <w:t>↑c↑s</w:t>
      </w:r>
      <w:r w:rsidRPr="00DA3787">
        <w:rPr>
          <w:szCs w:val="21"/>
        </w:rPr>
        <w:t>::='&lt;AddOp&gt;'</w:t>
      </w:r>
      <w:r w:rsidRPr="00DA3787">
        <w:rPr>
          <w:szCs w:val="21"/>
        </w:rPr>
        <w:t>｜</w:t>
      </w:r>
      <w:r w:rsidRPr="00DA3787">
        <w:rPr>
          <w:szCs w:val="21"/>
        </w:rPr>
        <w:t>'&lt;MulOp&gt;'</w:t>
      </w:r>
      <w:r w:rsidRPr="00DA3787">
        <w:rPr>
          <w:szCs w:val="21"/>
        </w:rPr>
        <w:t>｜</w:t>
      </w:r>
      <w:r w:rsidRPr="00DA3787">
        <w:rPr>
          <w:szCs w:val="21"/>
        </w:rPr>
        <w:t>'&lt;Letter&gt;'</w:t>
      </w:r>
      <w:r w:rsidRPr="00DA3787">
        <w:rPr>
          <w:szCs w:val="21"/>
        </w:rPr>
        <w:t>｜</w:t>
      </w:r>
      <w:r w:rsidRPr="00DA3787">
        <w:rPr>
          <w:szCs w:val="21"/>
        </w:rPr>
        <w:t>'&lt;Number&gt;'</w:t>
      </w:r>
    </w:p>
    <w:p w:rsidR="00741A0A" w:rsidRPr="00DA3787" w:rsidRDefault="00741A0A" w:rsidP="00741A0A">
      <w:pPr>
        <w:jc w:val="left"/>
        <w:rPr>
          <w:szCs w:val="21"/>
        </w:rPr>
      </w:pPr>
    </w:p>
    <w:p w:rsidR="00741A0A" w:rsidRPr="00DA3787" w:rsidRDefault="00741A0A" w:rsidP="00741A0A">
      <w:r w:rsidRPr="00DA3787">
        <w:rPr>
          <w:szCs w:val="21"/>
        </w:rPr>
        <w:t>&lt;Str&gt;</w:t>
      </w:r>
      <w:r w:rsidRPr="00DA3787">
        <w:t>↑i</w:t>
      </w:r>
      <w:r w:rsidRPr="00DA3787">
        <w:rPr>
          <w:szCs w:val="21"/>
        </w:rPr>
        <w:t>::="</w:t>
      </w:r>
      <w:r w:rsidRPr="00DA3787">
        <w:rPr>
          <w:szCs w:val="21"/>
        </w:rPr>
        <w:t>｛十进制编码为</w:t>
      </w:r>
      <w:r w:rsidRPr="00DA3787">
        <w:rPr>
          <w:szCs w:val="21"/>
        </w:rPr>
        <w:t>32,33,35-126</w:t>
      </w:r>
      <w:r w:rsidRPr="00DA3787">
        <w:rPr>
          <w:szCs w:val="21"/>
        </w:rPr>
        <w:t>的</w:t>
      </w:r>
      <w:r w:rsidRPr="00DA3787">
        <w:rPr>
          <w:szCs w:val="21"/>
        </w:rPr>
        <w:t>ASCIICha</w:t>
      </w:r>
      <w:r w:rsidRPr="00DA3787">
        <w:rPr>
          <w:szCs w:val="21"/>
        </w:rPr>
        <w:t>｝</w:t>
      </w:r>
      <w:r w:rsidRPr="00DA3787">
        <w:rPr>
          <w:szCs w:val="21"/>
        </w:rPr>
        <w:t>"</w:t>
      </w:r>
      <w:r w:rsidRPr="00DA3787">
        <w:t>@insert</w:t>
      </w:r>
    </w:p>
    <w:p w:rsidR="00741A0A" w:rsidRPr="00DA3787" w:rsidRDefault="00741A0A" w:rsidP="00741A0A">
      <w:r w:rsidRPr="00C86235">
        <w:rPr>
          <w:rFonts w:ascii="宋体" w:cs="宋体"/>
          <w:b/>
          <w:bCs/>
          <w:color w:val="7F0055"/>
          <w:kern w:val="0"/>
          <w:sz w:val="20"/>
          <w:szCs w:val="20"/>
        </w:rPr>
        <w:t>void Str_Insert(string n, Item*&amp; i);</w:t>
      </w:r>
      <w:r>
        <w:rPr>
          <w:rFonts w:ascii="宋体" w:cs="宋体" w:hint="eastAsia"/>
          <w:b/>
          <w:bCs/>
          <w:color w:val="7F0055"/>
          <w:kern w:val="0"/>
          <w:sz w:val="20"/>
          <w:szCs w:val="20"/>
        </w:rPr>
        <w:t xml:space="preserve"> //将此项插入字符串Item数组,此数组由四元式管理器负责</w:t>
      </w:r>
    </w:p>
    <w:p w:rsidR="00741A0A" w:rsidRPr="00DA3787" w:rsidRDefault="00741A0A" w:rsidP="00741A0A">
      <w:pPr>
        <w:jc w:val="left"/>
        <w:rPr>
          <w:szCs w:val="21"/>
        </w:rPr>
      </w:pPr>
      <w:r w:rsidRPr="00DA3787">
        <w:rPr>
          <w:szCs w:val="21"/>
        </w:rPr>
        <w:t>&lt;Prog&gt;::=</w:t>
      </w:r>
      <w:r w:rsidRPr="00DA3787">
        <w:rPr>
          <w:szCs w:val="21"/>
        </w:rPr>
        <w:t>［</w:t>
      </w:r>
      <w:r w:rsidRPr="00DA3787">
        <w:rPr>
          <w:szCs w:val="21"/>
        </w:rPr>
        <w:t>&lt;ConstDec&gt;</w:t>
      </w:r>
      <w:r w:rsidRPr="00DA3787">
        <w:rPr>
          <w:szCs w:val="21"/>
        </w:rPr>
        <w:t>］［</w:t>
      </w:r>
      <w:r w:rsidRPr="00DA3787">
        <w:rPr>
          <w:szCs w:val="21"/>
        </w:rPr>
        <w:t>&lt;VarDec&gt;</w:t>
      </w:r>
      <w:r w:rsidRPr="00DA3787">
        <w:rPr>
          <w:szCs w:val="21"/>
        </w:rPr>
        <w:t>］</w:t>
      </w:r>
      <w:r w:rsidRPr="00DA3787">
        <w:rPr>
          <w:szCs w:val="21"/>
        </w:rPr>
        <w:t>{&lt;ValuedFuncDef&gt;|&lt;VoidFuncDef&gt;}&lt;MainFunc&gt;</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t>&lt;ConstDec&gt;::=const&lt;ConstDef&gt;;{const&lt;ConstDef&gt;;}</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t>&lt;ConstDef&gt;::=int</w:t>
      </w:r>
      <w:r w:rsidRPr="00DA3787">
        <w:t>↑t</w:t>
      </w:r>
      <w:r w:rsidRPr="00DA3787">
        <w:rPr>
          <w:szCs w:val="21"/>
        </w:rPr>
        <w:t xml:space="preserve"> &lt;Identifier&gt;</w:t>
      </w:r>
      <w:r w:rsidRPr="00DA3787">
        <w:t>↑n</w:t>
      </w:r>
      <w:r w:rsidRPr="00DA3787">
        <w:rPr>
          <w:szCs w:val="21"/>
        </w:rPr>
        <w:t>＝</w:t>
      </w:r>
      <w:r w:rsidRPr="00DA3787">
        <w:rPr>
          <w:szCs w:val="21"/>
        </w:rPr>
        <w:t>&lt;Integer&gt;</w:t>
      </w:r>
      <w:r w:rsidRPr="00DA3787">
        <w:t>↑c↑s</w:t>
      </w:r>
      <w:r w:rsidRPr="00DA3787">
        <w:rPr>
          <w:szCs w:val="21"/>
        </w:rPr>
        <w:t xml:space="preserve"> </w:t>
      </w:r>
      <w:r w:rsidRPr="00DA3787">
        <w:t>@insert↓t↓n↓c↓s</w:t>
      </w:r>
      <w:r w:rsidRPr="00DA3787">
        <w:rPr>
          <w:szCs w:val="21"/>
        </w:rPr>
        <w:t xml:space="preserve"> {,&lt;Identifier&gt;</w:t>
      </w:r>
      <w:r w:rsidRPr="00DA3787">
        <w:t>↑n</w:t>
      </w:r>
      <w:r w:rsidRPr="00DA3787">
        <w:rPr>
          <w:szCs w:val="21"/>
        </w:rPr>
        <w:t>＝</w:t>
      </w:r>
      <w:r w:rsidRPr="00DA3787">
        <w:rPr>
          <w:szCs w:val="21"/>
        </w:rPr>
        <w:t>&lt;Integer&gt;</w:t>
      </w:r>
      <w:r w:rsidRPr="00DA3787">
        <w:t>↑c↑s@insert↓t↓n↓c↓s</w:t>
      </w:r>
      <w:r w:rsidRPr="00DA3787">
        <w:rPr>
          <w:szCs w:val="21"/>
        </w:rPr>
        <w:t xml:space="preserve"> }</w:t>
      </w:r>
    </w:p>
    <w:p w:rsidR="00741A0A" w:rsidRPr="00DA3787" w:rsidRDefault="00741A0A" w:rsidP="00741A0A">
      <w:pPr>
        <w:ind w:left="840" w:firstLine="420"/>
        <w:jc w:val="left"/>
        <w:rPr>
          <w:szCs w:val="21"/>
        </w:rPr>
      </w:pPr>
      <w:r w:rsidRPr="00DA3787">
        <w:rPr>
          <w:szCs w:val="21"/>
        </w:rPr>
        <w:t>| char</w:t>
      </w:r>
      <w:r w:rsidRPr="00DA3787">
        <w:t>↑t</w:t>
      </w:r>
      <w:r w:rsidRPr="00DA3787">
        <w:rPr>
          <w:szCs w:val="21"/>
        </w:rPr>
        <w:t xml:space="preserve"> &lt;Identifier&gt;</w:t>
      </w:r>
      <w:r w:rsidRPr="00DA3787">
        <w:t>↑n</w:t>
      </w:r>
      <w:r w:rsidRPr="00DA3787">
        <w:rPr>
          <w:szCs w:val="21"/>
        </w:rPr>
        <w:t>＝</w:t>
      </w:r>
      <w:r w:rsidRPr="00DA3787">
        <w:rPr>
          <w:szCs w:val="21"/>
        </w:rPr>
        <w:t>&lt;Cha&gt;</w:t>
      </w:r>
      <w:r w:rsidRPr="00DA3787">
        <w:t>↑c↑s</w:t>
      </w:r>
      <w:r w:rsidRPr="00DA3787">
        <w:rPr>
          <w:szCs w:val="21"/>
        </w:rPr>
        <w:t xml:space="preserve"> </w:t>
      </w:r>
      <w:r w:rsidRPr="00DA3787">
        <w:t>@insert↓t↓n↓c↓s</w:t>
      </w:r>
      <w:r w:rsidRPr="00DA3787">
        <w:rPr>
          <w:szCs w:val="21"/>
        </w:rPr>
        <w:t xml:space="preserve"> {,&lt;Identifier&gt;</w:t>
      </w:r>
      <w:r w:rsidRPr="00DA3787">
        <w:t>↑n</w:t>
      </w:r>
      <w:r w:rsidRPr="00DA3787">
        <w:rPr>
          <w:szCs w:val="21"/>
        </w:rPr>
        <w:t>＝</w:t>
      </w:r>
      <w:r w:rsidRPr="00DA3787">
        <w:rPr>
          <w:szCs w:val="21"/>
        </w:rPr>
        <w:t>&lt;Cha&gt;</w:t>
      </w:r>
      <w:r w:rsidRPr="00DA3787">
        <w:t>↑c↑s</w:t>
      </w:r>
      <w:r w:rsidRPr="00DA3787">
        <w:rPr>
          <w:szCs w:val="21"/>
        </w:rPr>
        <w:t xml:space="preserve"> </w:t>
      </w:r>
      <w:r w:rsidRPr="00DA3787">
        <w:t>@insert↓t↓n↓c↓s</w:t>
      </w:r>
      <w:r w:rsidRPr="00DA3787">
        <w:rPr>
          <w:szCs w:val="21"/>
        </w:rPr>
        <w:t xml:space="preserve"> }</w:t>
      </w:r>
    </w:p>
    <w:p w:rsidR="00741A0A" w:rsidRDefault="00741A0A" w:rsidP="00741A0A">
      <w:pPr>
        <w:jc w:val="left"/>
        <w:rPr>
          <w:szCs w:val="21"/>
        </w:rPr>
      </w:pPr>
      <w:r w:rsidRPr="00DA3787">
        <w:rPr>
          <w:szCs w:val="21"/>
        </w:rPr>
        <w:t>&lt;UnInteger&gt;::=&lt;NzNumber&gt;{&lt;Number&gt;}</w:t>
      </w:r>
    </w:p>
    <w:p w:rsidR="00741A0A" w:rsidRPr="00C37A77" w:rsidRDefault="00741A0A" w:rsidP="00741A0A">
      <w:r w:rsidRPr="00A4515B">
        <w:rPr>
          <w:rFonts w:ascii="宋体" w:cs="宋体"/>
          <w:b/>
          <w:bCs/>
          <w:color w:val="7F0055"/>
          <w:kern w:val="0"/>
          <w:sz w:val="20"/>
          <w:szCs w:val="20"/>
        </w:rPr>
        <w:t>void ConstDef_Insert(int t, string n, string c, int s);</w:t>
      </w:r>
      <w:r>
        <w:rPr>
          <w:rFonts w:ascii="宋体" w:cs="宋体" w:hint="eastAsia"/>
          <w:b/>
          <w:bCs/>
          <w:color w:val="7F0055"/>
          <w:kern w:val="0"/>
          <w:sz w:val="20"/>
          <w:szCs w:val="20"/>
        </w:rPr>
        <w:t xml:space="preserve"> //向当前符号表插入全局常量，会执行相应检查,并生成四元式指令CST</w:t>
      </w:r>
    </w:p>
    <w:p w:rsidR="00741A0A" w:rsidRPr="00942BDB" w:rsidRDefault="00741A0A" w:rsidP="00741A0A">
      <w:pPr>
        <w:jc w:val="left"/>
        <w:rPr>
          <w:szCs w:val="21"/>
        </w:rPr>
      </w:pPr>
    </w:p>
    <w:p w:rsidR="00741A0A" w:rsidRDefault="00741A0A" w:rsidP="00741A0A">
      <w:pPr>
        <w:jc w:val="left"/>
        <w:rPr>
          <w:szCs w:val="21"/>
        </w:rPr>
      </w:pPr>
      <w:r w:rsidRPr="00DA3787">
        <w:rPr>
          <w:szCs w:val="21"/>
        </w:rPr>
        <w:t>&lt;Integer&gt;</w:t>
      </w:r>
      <w:r w:rsidRPr="00DA3787">
        <w:t>↑c↑s</w:t>
      </w:r>
      <w:r w:rsidRPr="00DA3787">
        <w:rPr>
          <w:szCs w:val="21"/>
        </w:rPr>
        <w:t>::=[+|-]&lt;UnInteger&gt;|0</w:t>
      </w:r>
    </w:p>
    <w:p w:rsidR="00741A0A" w:rsidRPr="00DA3787" w:rsidRDefault="00741A0A" w:rsidP="00741A0A">
      <w:pPr>
        <w:jc w:val="left"/>
        <w:rPr>
          <w:szCs w:val="21"/>
        </w:rPr>
      </w:pPr>
    </w:p>
    <w:p w:rsidR="00741A0A" w:rsidRDefault="00741A0A" w:rsidP="00741A0A">
      <w:pPr>
        <w:jc w:val="left"/>
        <w:rPr>
          <w:szCs w:val="21"/>
        </w:rPr>
      </w:pPr>
      <w:r w:rsidRPr="00DA3787">
        <w:rPr>
          <w:szCs w:val="21"/>
        </w:rPr>
        <w:t>&lt;Identifier&gt;</w:t>
      </w:r>
      <w:r w:rsidRPr="00DA3787">
        <w:t>↑n</w:t>
      </w:r>
      <w:r w:rsidRPr="00DA3787">
        <w:rPr>
          <w:szCs w:val="21"/>
        </w:rPr>
        <w:t>::=&lt;Letter&gt;{&lt;Letter&gt;|&lt;Number&gt;}</w:t>
      </w:r>
    </w:p>
    <w:p w:rsidR="00741A0A" w:rsidRPr="00DA3787" w:rsidRDefault="00741A0A" w:rsidP="00741A0A">
      <w:pPr>
        <w:jc w:val="left"/>
        <w:rPr>
          <w:szCs w:val="21"/>
        </w:rPr>
      </w:pPr>
    </w:p>
    <w:p w:rsidR="00741A0A" w:rsidRDefault="00741A0A" w:rsidP="00741A0A">
      <w:pPr>
        <w:jc w:val="left"/>
      </w:pPr>
      <w:r w:rsidRPr="00DA3787">
        <w:rPr>
          <w:szCs w:val="21"/>
        </w:rPr>
        <w:t>&lt;DecHead&gt;</w:t>
      </w:r>
      <w:r w:rsidRPr="00DA3787">
        <w:t>↑t↑n</w:t>
      </w:r>
      <w:r w:rsidRPr="00DA3787">
        <w:rPr>
          <w:szCs w:val="21"/>
        </w:rPr>
        <w:t>::=int</w:t>
      </w:r>
      <w:r w:rsidRPr="00DA3787">
        <w:t>↑t</w:t>
      </w:r>
      <w:r w:rsidRPr="00DA3787">
        <w:rPr>
          <w:szCs w:val="21"/>
        </w:rPr>
        <w:t xml:space="preserve"> &lt;Identifier&gt;</w:t>
      </w:r>
      <w:r w:rsidRPr="00DA3787">
        <w:t xml:space="preserve">↑n </w:t>
      </w:r>
    </w:p>
    <w:p w:rsidR="00741A0A" w:rsidRDefault="00741A0A" w:rsidP="00741A0A">
      <w:pPr>
        <w:ind w:left="840" w:firstLine="420"/>
        <w:jc w:val="left"/>
      </w:pPr>
      <w:r w:rsidRPr="00DA3787">
        <w:rPr>
          <w:szCs w:val="21"/>
        </w:rPr>
        <w:t>｜</w:t>
      </w:r>
      <w:r w:rsidRPr="00DA3787">
        <w:rPr>
          <w:szCs w:val="21"/>
        </w:rPr>
        <w:t>char</w:t>
      </w:r>
      <w:r w:rsidRPr="00DA3787">
        <w:t>↑t</w:t>
      </w:r>
      <w:r w:rsidRPr="00DA3787">
        <w:rPr>
          <w:szCs w:val="21"/>
        </w:rPr>
        <w:t xml:space="preserve"> &lt;Identifier&gt;</w:t>
      </w:r>
      <w:r w:rsidRPr="00DA3787">
        <w:t>↑n</w:t>
      </w:r>
    </w:p>
    <w:p w:rsidR="00741A0A" w:rsidRPr="00DA3787" w:rsidRDefault="00741A0A" w:rsidP="00741A0A">
      <w:pPr>
        <w:ind w:left="1680"/>
        <w:jc w:val="left"/>
        <w:rPr>
          <w:szCs w:val="21"/>
        </w:rPr>
      </w:pPr>
    </w:p>
    <w:p w:rsidR="00741A0A" w:rsidRDefault="00741A0A" w:rsidP="00741A0A">
      <w:pPr>
        <w:jc w:val="left"/>
        <w:rPr>
          <w:szCs w:val="21"/>
        </w:rPr>
      </w:pPr>
      <w:r w:rsidRPr="00DA3787">
        <w:rPr>
          <w:szCs w:val="21"/>
        </w:rPr>
        <w:t>&lt;VarDec&gt;::=&lt;VarDef&gt;;{&lt;VarDef&gt;;}</w:t>
      </w:r>
    </w:p>
    <w:p w:rsidR="00741A0A" w:rsidRPr="00DA3787" w:rsidRDefault="00741A0A" w:rsidP="00741A0A">
      <w:pPr>
        <w:jc w:val="left"/>
        <w:rPr>
          <w:szCs w:val="21"/>
        </w:rPr>
      </w:pPr>
    </w:p>
    <w:p w:rsidR="00741A0A" w:rsidRDefault="00741A0A" w:rsidP="00741A0A">
      <w:pPr>
        <w:jc w:val="left"/>
        <w:rPr>
          <w:szCs w:val="21"/>
        </w:rPr>
      </w:pPr>
      <w:r w:rsidRPr="00DA3787">
        <w:rPr>
          <w:szCs w:val="21"/>
        </w:rPr>
        <w:t>&lt;VarDef&gt;::=&lt;TypeId&gt;</w:t>
      </w:r>
      <w:r w:rsidRPr="00DA3787">
        <w:t>↑t</w:t>
      </w:r>
      <w:r w:rsidRPr="00DA3787">
        <w:rPr>
          <w:szCs w:val="21"/>
        </w:rPr>
        <w:t>(&lt;Identifier&gt;</w:t>
      </w:r>
      <w:r>
        <w:rPr>
          <w:rFonts w:ascii="宋体" w:hAnsi="宋体" w:hint="eastAsia"/>
        </w:rPr>
        <w:t>↑n</w:t>
      </w:r>
      <w:r>
        <w:rPr>
          <w:rFonts w:hint="eastAsia"/>
        </w:rPr>
        <w:t>@insert</w:t>
      </w:r>
      <w:r>
        <w:rPr>
          <w:rFonts w:ascii="宋体" w:hAnsi="宋体" w:hint="eastAsia"/>
        </w:rPr>
        <w:t>↓t↓n</w:t>
      </w:r>
      <w:r>
        <w:rPr>
          <w:rFonts w:hint="eastAsia"/>
        </w:rPr>
        <w:t>@alloc</w:t>
      </w:r>
      <w:r>
        <w:rPr>
          <w:rFonts w:ascii="宋体" w:hAnsi="宋体" w:hint="eastAsia"/>
        </w:rPr>
        <w:t>↓t</w:t>
      </w:r>
      <w:r w:rsidRPr="00DA3787">
        <w:rPr>
          <w:szCs w:val="21"/>
        </w:rPr>
        <w:t xml:space="preserve"> |&lt;Identifier&gt;‘[’&lt;UnInteger&gt;‘]’){,&lt;Identifier&gt;|&lt;Identifier&gt;‘[’&lt;UnInteger&g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VarDef_Insert(int t, string n);</w:t>
      </w:r>
      <w:r>
        <w:rPr>
          <w:rFonts w:ascii="宋体" w:cs="宋体" w:hint="eastAsia"/>
          <w:b/>
          <w:bCs/>
          <w:color w:val="7F0055"/>
          <w:kern w:val="0"/>
          <w:sz w:val="20"/>
          <w:szCs w:val="20"/>
        </w:rPr>
        <w:t xml:space="preserve"> //向当前符号表插入全局变量，会执行相应检查</w:t>
      </w:r>
    </w:p>
    <w:p w:rsidR="00741A0A" w:rsidRDefault="00741A0A" w:rsidP="00741A0A">
      <w:pPr>
        <w:jc w:val="left"/>
        <w:rPr>
          <w:rFonts w:ascii="宋体" w:cs="宋体"/>
          <w:b/>
          <w:bCs/>
          <w:color w:val="7F0055"/>
          <w:kern w:val="0"/>
          <w:sz w:val="20"/>
          <w:szCs w:val="20"/>
        </w:rPr>
      </w:pPr>
      <w:r w:rsidRPr="00C86235">
        <w:rPr>
          <w:rFonts w:ascii="宋体" w:cs="宋体"/>
          <w:b/>
          <w:bCs/>
          <w:color w:val="7F0055"/>
          <w:kern w:val="0"/>
          <w:sz w:val="20"/>
          <w:szCs w:val="20"/>
        </w:rPr>
        <w:t>void VarDef_Alloc(int t, string n);</w:t>
      </w:r>
      <w:r>
        <w:rPr>
          <w:rFonts w:ascii="宋体" w:cs="宋体" w:hint="eastAsia"/>
          <w:b/>
          <w:bCs/>
          <w:color w:val="7F0055"/>
          <w:kern w:val="0"/>
          <w:sz w:val="20"/>
          <w:szCs w:val="20"/>
        </w:rPr>
        <w:t xml:space="preserve"> //生成四元式指令DINT/DREA/DCHR</w:t>
      </w:r>
    </w:p>
    <w:p w:rsidR="00741A0A" w:rsidRPr="00942BDB" w:rsidRDefault="00741A0A" w:rsidP="00741A0A">
      <w:pPr>
        <w:jc w:val="left"/>
        <w:rPr>
          <w:szCs w:val="21"/>
        </w:rPr>
      </w:pPr>
    </w:p>
    <w:p w:rsidR="00741A0A" w:rsidRDefault="00741A0A" w:rsidP="00741A0A">
      <w:pPr>
        <w:jc w:val="left"/>
        <w:rPr>
          <w:szCs w:val="21"/>
        </w:rPr>
      </w:pPr>
      <w:r w:rsidRPr="00DA3787">
        <w:rPr>
          <w:szCs w:val="21"/>
        </w:rPr>
        <w:t>&lt;TypeId&gt;</w:t>
      </w:r>
      <w:r w:rsidRPr="00DA3787">
        <w:t>↑t</w:t>
      </w:r>
      <w:r w:rsidRPr="00DA3787">
        <w:rPr>
          <w:szCs w:val="21"/>
        </w:rPr>
        <w:t>::=int|char</w:t>
      </w:r>
    </w:p>
    <w:p w:rsidR="00741A0A" w:rsidRPr="00DA3787" w:rsidRDefault="00741A0A" w:rsidP="00741A0A">
      <w:pPr>
        <w:jc w:val="left"/>
        <w:rPr>
          <w:szCs w:val="21"/>
        </w:rPr>
      </w:pPr>
    </w:p>
    <w:p w:rsidR="00741A0A" w:rsidRDefault="00741A0A" w:rsidP="00741A0A">
      <w:pPr>
        <w:jc w:val="left"/>
      </w:pPr>
      <w:r w:rsidRPr="00DA3787">
        <w:rPr>
          <w:szCs w:val="21"/>
        </w:rPr>
        <w:t>&lt;ValuedFuncDef&gt;::=&lt;DecHead&gt;</w:t>
      </w:r>
      <w:r w:rsidRPr="00DA3787">
        <w:t>↑t↑n</w:t>
      </w:r>
      <w:r w:rsidRPr="00DA3787">
        <w:rPr>
          <w:szCs w:val="21"/>
        </w:rPr>
        <w:t xml:space="preserve"> </w:t>
      </w:r>
      <w:r w:rsidRPr="00DA3787">
        <w:t>@begin↓t↓n↑i</w:t>
      </w:r>
      <w:r w:rsidRPr="00DA3787">
        <w:rPr>
          <w:szCs w:val="21"/>
        </w:rPr>
        <w:t xml:space="preserve"> ‘(’&lt;Para&gt;</w:t>
      </w:r>
      <w:r w:rsidRPr="00DA3787">
        <w:t>↓n</w:t>
      </w:r>
      <w:r w:rsidRPr="00DA3787">
        <w:rPr>
          <w:szCs w:val="21"/>
        </w:rPr>
        <w:t xml:space="preserve"> ‘)’</w:t>
      </w:r>
      <w:r w:rsidRPr="00DA3787">
        <w:t xml:space="preserve"> @stepin↓n@pop↓n </w:t>
      </w:r>
      <w:r w:rsidRPr="00DA3787">
        <w:rPr>
          <w:szCs w:val="21"/>
        </w:rPr>
        <w:t>‘{’&lt;ComStat&gt;‘}’</w:t>
      </w:r>
      <w:r w:rsidRPr="00DA3787">
        <w:t xml:space="preserve"> @end @stepout</w:t>
      </w:r>
    </w:p>
    <w:p w:rsidR="00741A0A" w:rsidRPr="00051C33"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Def_Begin(int t, string n, Item*&amp; i);</w:t>
      </w:r>
      <w:r>
        <w:rPr>
          <w:rFonts w:ascii="宋体" w:cs="宋体" w:hint="eastAsia"/>
          <w:b/>
          <w:bCs/>
          <w:color w:val="7F0055"/>
          <w:kern w:val="0"/>
          <w:sz w:val="20"/>
          <w:szCs w:val="20"/>
        </w:rPr>
        <w:t xml:space="preserve"> //向当前符号表插入函数头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Def_Stepin(string n);</w:t>
      </w:r>
      <w:r>
        <w:rPr>
          <w:rFonts w:ascii="宋体" w:cs="宋体" w:hint="eastAsia"/>
          <w:b/>
          <w:bCs/>
          <w:color w:val="7F0055"/>
          <w:kern w:val="0"/>
          <w:sz w:val="20"/>
          <w:szCs w:val="20"/>
        </w:rPr>
        <w:t xml:space="preserve"> //符号表压栈</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Def_Pop(string n);</w:t>
      </w:r>
      <w:r>
        <w:rPr>
          <w:rFonts w:ascii="宋体" w:cs="宋体" w:hint="eastAsia"/>
          <w:b/>
          <w:bCs/>
          <w:color w:val="7F0055"/>
          <w:kern w:val="0"/>
          <w:sz w:val="20"/>
          <w:szCs w:val="20"/>
        </w:rPr>
        <w:t xml:space="preserve"> //保留</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Def_End();</w:t>
      </w:r>
      <w:r>
        <w:rPr>
          <w:rFonts w:ascii="宋体" w:cs="宋体" w:hint="eastAsia"/>
          <w:b/>
          <w:bCs/>
          <w:color w:val="7F0055"/>
          <w:kern w:val="0"/>
          <w:sz w:val="20"/>
          <w:szCs w:val="20"/>
        </w:rPr>
        <w:t xml:space="preserve"> //生成四元式指令END</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Def_Stepout();</w:t>
      </w:r>
      <w:r>
        <w:rPr>
          <w:rFonts w:ascii="宋体" w:cs="宋体" w:hint="eastAsia"/>
          <w:b/>
          <w:bCs/>
          <w:color w:val="7F0055"/>
          <w:kern w:val="0"/>
          <w:sz w:val="20"/>
          <w:szCs w:val="20"/>
        </w:rPr>
        <w:t xml:space="preserve"> //符号表出栈</w:t>
      </w:r>
    </w:p>
    <w:p w:rsidR="00741A0A" w:rsidRPr="00DA3787" w:rsidRDefault="00741A0A" w:rsidP="00741A0A">
      <w:pPr>
        <w:jc w:val="left"/>
        <w:rPr>
          <w:szCs w:val="21"/>
        </w:rPr>
      </w:pPr>
    </w:p>
    <w:p w:rsidR="00741A0A" w:rsidRDefault="00741A0A" w:rsidP="00741A0A">
      <w:pPr>
        <w:jc w:val="left"/>
      </w:pPr>
      <w:r w:rsidRPr="00DA3787">
        <w:rPr>
          <w:szCs w:val="21"/>
        </w:rPr>
        <w:t>&lt;VoidFuncDef&gt;::=void&lt;Identifier&gt;</w:t>
      </w:r>
      <w:r w:rsidRPr="00DA3787">
        <w:t>↑n @begin↓n↑i</w:t>
      </w:r>
      <w:r w:rsidRPr="00DA3787">
        <w:rPr>
          <w:szCs w:val="21"/>
        </w:rPr>
        <w:t xml:space="preserve"> ‘(’&lt;Para&gt;</w:t>
      </w:r>
      <w:r w:rsidRPr="00DA3787">
        <w:t xml:space="preserve">↓n </w:t>
      </w:r>
      <w:r w:rsidRPr="00DA3787">
        <w:rPr>
          <w:szCs w:val="21"/>
        </w:rPr>
        <w:t>‘)’</w:t>
      </w:r>
      <w:r w:rsidRPr="00DA3787">
        <w:t xml:space="preserve"> @stepin↓n  @ pop↓n</w:t>
      </w:r>
      <w:r w:rsidRPr="00DA3787">
        <w:rPr>
          <w:szCs w:val="21"/>
        </w:rPr>
        <w:t xml:space="preserve"> ‘{’&lt;ComStat&gt;‘}’</w:t>
      </w:r>
      <w:r w:rsidRPr="00DA3787">
        <w:t xml:space="preserve"> @end @stepout</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lastRenderedPageBreak/>
        <w:t>&lt;ComStat&gt;::=</w:t>
      </w:r>
      <w:r w:rsidRPr="00DA3787">
        <w:rPr>
          <w:szCs w:val="21"/>
        </w:rPr>
        <w:t>［</w:t>
      </w:r>
      <w:r w:rsidRPr="00DA3787">
        <w:rPr>
          <w:szCs w:val="21"/>
        </w:rPr>
        <w:t>&lt;ConstDec&gt;</w:t>
      </w:r>
      <w:r w:rsidRPr="00DA3787">
        <w:rPr>
          <w:szCs w:val="21"/>
        </w:rPr>
        <w:t>］［</w:t>
      </w:r>
      <w:r w:rsidRPr="00DA3787">
        <w:rPr>
          <w:szCs w:val="21"/>
        </w:rPr>
        <w:t>&lt;VarDec&gt;</w:t>
      </w:r>
      <w:r w:rsidRPr="00DA3787">
        <w:rPr>
          <w:szCs w:val="21"/>
        </w:rPr>
        <w:t>］</w:t>
      </w:r>
      <w:r w:rsidRPr="00DA3787">
        <w:rPr>
          <w:szCs w:val="21"/>
        </w:rPr>
        <w:t>&lt;StatList&gt;</w:t>
      </w:r>
    </w:p>
    <w:p w:rsidR="00741A0A" w:rsidRDefault="00741A0A" w:rsidP="00741A0A">
      <w:pPr>
        <w:jc w:val="left"/>
      </w:pPr>
      <w:r w:rsidRPr="00DA3787">
        <w:rPr>
          <w:szCs w:val="21"/>
        </w:rPr>
        <w:t>&lt;Para&gt;</w:t>
      </w:r>
      <w:r w:rsidRPr="00DA3787">
        <w:t>↓n</w:t>
      </w:r>
      <w:r w:rsidRPr="00DA3787">
        <w:rPr>
          <w:szCs w:val="21"/>
        </w:rPr>
        <w:t>::=&lt;ParaTable&gt;</w:t>
      </w:r>
      <w:r w:rsidRPr="00DA3787">
        <w:t>↓n</w:t>
      </w:r>
    </w:p>
    <w:p w:rsidR="00741A0A" w:rsidRPr="00DA3787" w:rsidRDefault="00741A0A" w:rsidP="00741A0A">
      <w:pPr>
        <w:jc w:val="left"/>
        <w:rPr>
          <w:szCs w:val="21"/>
        </w:rPr>
      </w:pPr>
    </w:p>
    <w:p w:rsidR="00741A0A" w:rsidRDefault="00741A0A" w:rsidP="00741A0A">
      <w:pPr>
        <w:jc w:val="left"/>
        <w:rPr>
          <w:szCs w:val="21"/>
        </w:rPr>
      </w:pPr>
      <w:r w:rsidRPr="00DA3787">
        <w:rPr>
          <w:szCs w:val="21"/>
        </w:rPr>
        <w:t>&lt;ParaTable&gt;</w:t>
      </w:r>
      <w:r w:rsidRPr="00DA3787">
        <w:t>↓n</w:t>
      </w:r>
      <w:r w:rsidRPr="00DA3787">
        <w:rPr>
          <w:szCs w:val="21"/>
        </w:rPr>
        <w:t>::=&lt;TypeId&gt;</w:t>
      </w:r>
      <w:r w:rsidRPr="00DA3787">
        <w:t>↑t</w:t>
      </w:r>
      <w:r w:rsidRPr="00DA3787">
        <w:rPr>
          <w:szCs w:val="21"/>
        </w:rPr>
        <w:t xml:space="preserve"> &lt;Identifier&gt;</w:t>
      </w:r>
      <w:r w:rsidRPr="00DA3787">
        <w:t>↑s@insert↓n↓t↓s</w:t>
      </w:r>
      <w:r w:rsidRPr="00DA3787">
        <w:rPr>
          <w:szCs w:val="21"/>
        </w:rPr>
        <w:t xml:space="preserve"> {,&lt;TypeId&gt;</w:t>
      </w:r>
      <w:r w:rsidRPr="00DA3787">
        <w:t>↑t</w:t>
      </w:r>
      <w:r w:rsidRPr="00DA3787">
        <w:rPr>
          <w:szCs w:val="21"/>
        </w:rPr>
        <w:t xml:space="preserve"> &lt;Identifier&gt;</w:t>
      </w:r>
      <w:r w:rsidRPr="00DA3787">
        <w:t>↑s @insert↓n↓t↓s</w:t>
      </w:r>
      <w:r w:rsidRPr="00DA3787">
        <w:rPr>
          <w:szCs w:val="21"/>
        </w:rPr>
        <w:t xml:space="preserve"> }|&lt;Empty&g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ParaTable_Insert(string n, int t, string s, int c);</w:t>
      </w:r>
      <w:r>
        <w:rPr>
          <w:rFonts w:ascii="宋体" w:cs="宋体" w:hint="eastAsia"/>
          <w:b/>
          <w:bCs/>
          <w:color w:val="7F0055"/>
          <w:kern w:val="0"/>
          <w:sz w:val="20"/>
          <w:szCs w:val="20"/>
        </w:rPr>
        <w:t xml:space="preserve"> //向当前符号表插入形参</w:t>
      </w:r>
    </w:p>
    <w:p w:rsidR="00741A0A" w:rsidRPr="00DA3787" w:rsidRDefault="00741A0A" w:rsidP="00741A0A">
      <w:pPr>
        <w:jc w:val="left"/>
        <w:rPr>
          <w:szCs w:val="21"/>
        </w:rPr>
      </w:pPr>
    </w:p>
    <w:p w:rsidR="00741A0A" w:rsidRDefault="00741A0A" w:rsidP="00741A0A">
      <w:pPr>
        <w:jc w:val="left"/>
      </w:pPr>
      <w:r w:rsidRPr="00DA3787">
        <w:rPr>
          <w:szCs w:val="21"/>
        </w:rPr>
        <w:t xml:space="preserve">&lt;MainFunc&gt;::=void main </w:t>
      </w:r>
      <w:r w:rsidRPr="00DA3787">
        <w:t xml:space="preserve">@begin </w:t>
      </w:r>
      <w:r w:rsidRPr="00DA3787">
        <w:rPr>
          <w:szCs w:val="21"/>
        </w:rPr>
        <w:t>‘(’‘)’</w:t>
      </w:r>
      <w:r w:rsidRPr="00DA3787">
        <w:t xml:space="preserve"> @stepin </w:t>
      </w:r>
      <w:r w:rsidRPr="00DA3787">
        <w:rPr>
          <w:szCs w:val="21"/>
        </w:rPr>
        <w:t>‘{’&lt;ComStat&gt;‘}’</w:t>
      </w:r>
      <w:r w:rsidRPr="00DA3787">
        <w:t xml:space="preserve"> @end @stepou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MainProc_Begin();</w:t>
      </w:r>
      <w:r>
        <w:rPr>
          <w:rFonts w:ascii="宋体" w:cs="宋体" w:hint="eastAsia"/>
          <w:b/>
          <w:bCs/>
          <w:color w:val="7F0055"/>
          <w:kern w:val="0"/>
          <w:sz w:val="20"/>
          <w:szCs w:val="20"/>
        </w:rPr>
        <w:t xml:space="preserve"> //向当前符号表插入过程头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MainProc_Stepin();</w:t>
      </w:r>
      <w:r>
        <w:rPr>
          <w:rFonts w:ascii="宋体" w:cs="宋体" w:hint="eastAsia"/>
          <w:b/>
          <w:bCs/>
          <w:color w:val="7F0055"/>
          <w:kern w:val="0"/>
          <w:sz w:val="20"/>
          <w:szCs w:val="20"/>
        </w:rPr>
        <w:t xml:space="preserve"> //符号表压栈</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MainProc_End();</w:t>
      </w:r>
      <w:r>
        <w:rPr>
          <w:rFonts w:ascii="宋体" w:cs="宋体" w:hint="eastAsia"/>
          <w:b/>
          <w:bCs/>
          <w:color w:val="7F0055"/>
          <w:kern w:val="0"/>
          <w:sz w:val="20"/>
          <w:szCs w:val="20"/>
        </w:rPr>
        <w:t xml:space="preserve"> //生成四元式指令END</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MainProc_Stepout();</w:t>
      </w:r>
      <w:r>
        <w:rPr>
          <w:rFonts w:ascii="宋体" w:cs="宋体" w:hint="eastAsia"/>
          <w:b/>
          <w:bCs/>
          <w:color w:val="7F0055"/>
          <w:kern w:val="0"/>
          <w:sz w:val="20"/>
          <w:szCs w:val="20"/>
        </w:rPr>
        <w:t xml:space="preserve"> //符号表出栈</w:t>
      </w:r>
    </w:p>
    <w:p w:rsidR="00741A0A" w:rsidRPr="00DA3787" w:rsidRDefault="00741A0A" w:rsidP="00741A0A">
      <w:pPr>
        <w:jc w:val="left"/>
        <w:rPr>
          <w:szCs w:val="21"/>
        </w:rPr>
      </w:pPr>
    </w:p>
    <w:p w:rsidR="00741A0A" w:rsidRDefault="00741A0A" w:rsidP="00741A0A">
      <w:pPr>
        <w:jc w:val="left"/>
      </w:pPr>
      <w:r w:rsidRPr="00DA3787">
        <w:rPr>
          <w:szCs w:val="21"/>
        </w:rPr>
        <w:t>&lt;Exp&gt;</w:t>
      </w:r>
      <w:r w:rsidRPr="00DA3787">
        <w:t>↑i</w:t>
      </w:r>
      <w:r w:rsidRPr="00DA3787">
        <w:rPr>
          <w:szCs w:val="21"/>
        </w:rPr>
        <w:t>::=[+|-]</w:t>
      </w:r>
      <w:r w:rsidRPr="00DA3787">
        <w:t xml:space="preserve"> ↑s</w:t>
      </w:r>
      <w:r w:rsidRPr="00DA3787">
        <w:rPr>
          <w:szCs w:val="21"/>
        </w:rPr>
        <w:t xml:space="preserve"> &lt;Term&gt;</w:t>
      </w:r>
      <w:r w:rsidRPr="00DA3787">
        <w:t>↑i1</w:t>
      </w:r>
      <w:r w:rsidRPr="00DA3787">
        <w:rPr>
          <w:szCs w:val="21"/>
        </w:rPr>
        <w:t>{&lt;AddOp&gt;</w:t>
      </w:r>
      <w:r w:rsidRPr="00DA3787">
        <w:t>↑o</w:t>
      </w:r>
      <w:r w:rsidRPr="00DA3787">
        <w:rPr>
          <w:szCs w:val="21"/>
        </w:rPr>
        <w:t xml:space="preserve"> &lt;Term&gt;</w:t>
      </w:r>
      <w:r w:rsidRPr="00DA3787">
        <w:t>↑i</w:t>
      </w:r>
      <w:r w:rsidRPr="00DA3787">
        <w:rPr>
          <w:szCs w:val="21"/>
        </w:rPr>
        <w:t xml:space="preserve"> @</w:t>
      </w:r>
      <w:r w:rsidRPr="00DA3787">
        <w:t>add↓i1↓i2↓o↑i3</w:t>
      </w:r>
      <w:r w:rsidRPr="00DA3787">
        <w:rPr>
          <w:szCs w:val="21"/>
        </w:rPr>
        <w:t>}</w:t>
      </w:r>
      <w:r w:rsidRPr="00DA3787">
        <w:t xml:space="preserve"> sign↓in↑i</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Expr_Add(Item* i1, Item* i2,int o, Item*&amp; res);</w:t>
      </w:r>
      <w:r>
        <w:rPr>
          <w:rFonts w:ascii="宋体" w:cs="宋体" w:hint="eastAsia"/>
          <w:b/>
          <w:bCs/>
          <w:color w:val="7F0055"/>
          <w:kern w:val="0"/>
          <w:sz w:val="20"/>
          <w:szCs w:val="20"/>
        </w:rPr>
        <w:t xml:space="preserve"> //生成四元式指令ADD</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Expr_Sign(Item* in, Item*&amp; i);</w:t>
      </w:r>
      <w:r>
        <w:rPr>
          <w:rFonts w:ascii="宋体" w:cs="宋体" w:hint="eastAsia"/>
          <w:b/>
          <w:bCs/>
          <w:color w:val="7F0055"/>
          <w:kern w:val="0"/>
          <w:sz w:val="20"/>
          <w:szCs w:val="20"/>
        </w:rPr>
        <w:t xml:space="preserve"> //生成四元式指令REV</w:t>
      </w:r>
    </w:p>
    <w:p w:rsidR="00741A0A" w:rsidRPr="00942BDB" w:rsidRDefault="00741A0A" w:rsidP="00741A0A">
      <w:pPr>
        <w:jc w:val="left"/>
        <w:rPr>
          <w:szCs w:val="21"/>
        </w:rPr>
      </w:pPr>
    </w:p>
    <w:p w:rsidR="00741A0A" w:rsidRDefault="00741A0A" w:rsidP="00741A0A">
      <w:pPr>
        <w:jc w:val="left"/>
        <w:rPr>
          <w:szCs w:val="21"/>
        </w:rPr>
      </w:pPr>
      <w:r w:rsidRPr="00DA3787">
        <w:rPr>
          <w:szCs w:val="21"/>
        </w:rPr>
        <w:t>&lt;Term&gt;</w:t>
      </w:r>
      <w:r w:rsidRPr="00DA3787">
        <w:t>↑i</w:t>
      </w:r>
      <w:r w:rsidRPr="00DA3787">
        <w:rPr>
          <w:szCs w:val="21"/>
        </w:rPr>
        <w:t>::=&lt;Factor&gt;</w:t>
      </w:r>
      <w:r w:rsidRPr="00DA3787">
        <w:t xml:space="preserve">↑i1 </w:t>
      </w:r>
      <w:r w:rsidRPr="00DA3787">
        <w:rPr>
          <w:szCs w:val="21"/>
        </w:rPr>
        <w:t>{&lt;MulOp&gt;</w:t>
      </w:r>
      <w:r w:rsidRPr="00DA3787">
        <w:t>↑o</w:t>
      </w:r>
      <w:r w:rsidRPr="00DA3787">
        <w:rPr>
          <w:szCs w:val="21"/>
        </w:rPr>
        <w:t xml:space="preserve"> &lt;Factor&gt;</w:t>
      </w:r>
      <w:r w:rsidRPr="00DA3787">
        <w:t>@mul↓i1↓i2↓o↑i3</w:t>
      </w:r>
      <w:r w:rsidRPr="00DA3787">
        <w:rPr>
          <w:szCs w:val="21"/>
        </w:rPr>
        <w:t>}</w:t>
      </w:r>
    </w:p>
    <w:p w:rsidR="00741A0A" w:rsidRDefault="00741A0A" w:rsidP="00741A0A">
      <w:pPr>
        <w:jc w:val="left"/>
        <w:rPr>
          <w:rFonts w:ascii="宋体" w:cs="宋体"/>
          <w:b/>
          <w:bCs/>
          <w:color w:val="7F0055"/>
          <w:kern w:val="0"/>
          <w:sz w:val="20"/>
          <w:szCs w:val="20"/>
        </w:rPr>
      </w:pPr>
      <w:r w:rsidRPr="00C86235">
        <w:rPr>
          <w:rFonts w:ascii="宋体" w:cs="宋体"/>
          <w:b/>
          <w:bCs/>
          <w:color w:val="7F0055"/>
          <w:kern w:val="0"/>
          <w:sz w:val="20"/>
          <w:szCs w:val="20"/>
        </w:rPr>
        <w:t>void Term_Mul(Item* i1, Item* i2,int o, Item*&amp; res);</w:t>
      </w:r>
      <w:r>
        <w:rPr>
          <w:rFonts w:ascii="宋体" w:cs="宋体" w:hint="eastAsia"/>
          <w:b/>
          <w:bCs/>
          <w:color w:val="7F0055"/>
          <w:kern w:val="0"/>
          <w:sz w:val="20"/>
          <w:szCs w:val="20"/>
        </w:rPr>
        <w:t xml:space="preserve"> //生成四元式指令MUL</w:t>
      </w:r>
    </w:p>
    <w:p w:rsidR="00741A0A" w:rsidRPr="00DA3787" w:rsidRDefault="00741A0A" w:rsidP="00741A0A">
      <w:pPr>
        <w:jc w:val="left"/>
        <w:rPr>
          <w:szCs w:val="21"/>
        </w:rPr>
      </w:pPr>
    </w:p>
    <w:p w:rsidR="00741A0A" w:rsidRPr="00DA3787" w:rsidRDefault="00741A0A" w:rsidP="00741A0A">
      <w:pPr>
        <w:jc w:val="left"/>
      </w:pPr>
      <w:r w:rsidRPr="00DA3787">
        <w:rPr>
          <w:szCs w:val="21"/>
        </w:rPr>
        <w:t>&lt;Factor&gt;</w:t>
      </w:r>
      <w:r w:rsidRPr="00DA3787">
        <w:t>↑i</w:t>
      </w:r>
      <w:r w:rsidRPr="00DA3787">
        <w:rPr>
          <w:szCs w:val="21"/>
        </w:rPr>
        <w:t>::=&lt;Identifier&gt;</w:t>
      </w:r>
      <w:r w:rsidRPr="00DA3787">
        <w:t>↑n @find↓n↑i</w:t>
      </w:r>
    </w:p>
    <w:p w:rsidR="00741A0A" w:rsidRPr="00DA3787" w:rsidRDefault="00741A0A" w:rsidP="00741A0A">
      <w:pPr>
        <w:ind w:left="840"/>
        <w:jc w:val="left"/>
        <w:rPr>
          <w:szCs w:val="21"/>
        </w:rPr>
      </w:pPr>
      <w:r w:rsidRPr="00DA3787">
        <w:rPr>
          <w:szCs w:val="21"/>
        </w:rPr>
        <w:t>｜</w:t>
      </w:r>
      <w:r w:rsidRPr="00DA3787">
        <w:rPr>
          <w:szCs w:val="21"/>
        </w:rPr>
        <w:t>&lt;Identifier&gt;‘[’&lt;Exp&gt;‘]’</w:t>
      </w:r>
    </w:p>
    <w:p w:rsidR="00741A0A" w:rsidRPr="00DA3787" w:rsidRDefault="00741A0A" w:rsidP="00741A0A">
      <w:pPr>
        <w:ind w:left="840"/>
        <w:jc w:val="left"/>
        <w:rPr>
          <w:szCs w:val="21"/>
        </w:rPr>
      </w:pPr>
      <w:r w:rsidRPr="00DA3787">
        <w:rPr>
          <w:szCs w:val="21"/>
        </w:rPr>
        <w:t>｜</w:t>
      </w:r>
      <w:r w:rsidRPr="00DA3787">
        <w:rPr>
          <w:szCs w:val="21"/>
        </w:rPr>
        <w:t>&lt;Integer&gt;</w:t>
      </w:r>
      <w:r w:rsidRPr="00DA3787">
        <w:t>↑c↑s @ consttemp↓c↓s↑i</w:t>
      </w:r>
    </w:p>
    <w:p w:rsidR="00741A0A" w:rsidRPr="00DA3787" w:rsidRDefault="00741A0A" w:rsidP="00741A0A">
      <w:pPr>
        <w:ind w:left="840"/>
        <w:jc w:val="left"/>
        <w:rPr>
          <w:szCs w:val="21"/>
        </w:rPr>
      </w:pPr>
      <w:r w:rsidRPr="00DA3787">
        <w:rPr>
          <w:szCs w:val="21"/>
        </w:rPr>
        <w:t>｜</w:t>
      </w:r>
      <w:r w:rsidRPr="00DA3787">
        <w:rPr>
          <w:szCs w:val="21"/>
        </w:rPr>
        <w:t>&lt;Cha&gt;</w:t>
      </w:r>
      <w:r w:rsidRPr="00DA3787">
        <w:t>↑c↑s @ consttemp↓c↓s↑i</w:t>
      </w:r>
    </w:p>
    <w:p w:rsidR="00741A0A" w:rsidRPr="00DA3787" w:rsidRDefault="00741A0A" w:rsidP="00741A0A">
      <w:pPr>
        <w:ind w:left="840"/>
        <w:jc w:val="left"/>
        <w:rPr>
          <w:szCs w:val="21"/>
        </w:rPr>
      </w:pPr>
      <w:r w:rsidRPr="00DA3787">
        <w:rPr>
          <w:szCs w:val="21"/>
        </w:rPr>
        <w:t>｜</w:t>
      </w:r>
      <w:r w:rsidRPr="00DA3787">
        <w:rPr>
          <w:szCs w:val="21"/>
        </w:rPr>
        <w:t>&lt;CallValuedFunc&gt;</w:t>
      </w:r>
      <w:r w:rsidRPr="00DA3787">
        <w:t>↑i</w:t>
      </w:r>
    </w:p>
    <w:p w:rsidR="00741A0A" w:rsidRDefault="00741A0A" w:rsidP="00741A0A">
      <w:pPr>
        <w:ind w:left="840"/>
        <w:jc w:val="left"/>
        <w:rPr>
          <w:szCs w:val="21"/>
        </w:rPr>
      </w:pPr>
      <w:r w:rsidRPr="00DA3787">
        <w:rPr>
          <w:szCs w:val="21"/>
        </w:rPr>
        <w:t>｜</w:t>
      </w:r>
      <w:r w:rsidRPr="00DA3787">
        <w:rPr>
          <w:szCs w:val="21"/>
        </w:rPr>
        <w:t>‘(’&lt;Exp&gt;</w:t>
      </w:r>
      <w:r w:rsidRPr="00DA3787">
        <w:t>↑i</w:t>
      </w:r>
      <w:r w:rsidRPr="00DA3787">
        <w:rPr>
          <w:szCs w:val="21"/>
        </w:rPr>
        <w:t xml:space="preserve"> ‘)’</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actor_Find(string n, Item*&amp; i);</w:t>
      </w:r>
      <w:r>
        <w:rPr>
          <w:rFonts w:ascii="宋体" w:cs="宋体" w:hint="eastAsia"/>
          <w:b/>
          <w:bCs/>
          <w:color w:val="7F0055"/>
          <w:kern w:val="0"/>
          <w:sz w:val="20"/>
          <w:szCs w:val="20"/>
        </w:rPr>
        <w:t xml:space="preserve"> //按名字查询符号表</w:t>
      </w:r>
    </w:p>
    <w:p w:rsidR="00741A0A"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actor_ConstTemp(string c, int s, Item*&amp; i);</w:t>
      </w:r>
      <w:r>
        <w:rPr>
          <w:rFonts w:ascii="宋体" w:cs="宋体" w:hint="eastAsia"/>
          <w:b/>
          <w:bCs/>
          <w:color w:val="7F0055"/>
          <w:kern w:val="0"/>
          <w:sz w:val="20"/>
          <w:szCs w:val="20"/>
        </w:rPr>
        <w:t xml:space="preserve"> //将此项插入Const </w:t>
      </w:r>
      <w:r>
        <w:rPr>
          <w:rFonts w:ascii="宋体" w:cs="宋体"/>
          <w:b/>
          <w:bCs/>
          <w:color w:val="7F0055"/>
          <w:kern w:val="0"/>
          <w:sz w:val="20"/>
          <w:szCs w:val="20"/>
        </w:rPr>
        <w:t xml:space="preserve">temp </w:t>
      </w:r>
      <w:r>
        <w:rPr>
          <w:rFonts w:ascii="宋体" w:cs="宋体" w:hint="eastAsia"/>
          <w:b/>
          <w:bCs/>
          <w:color w:val="7F0055"/>
          <w:kern w:val="0"/>
          <w:sz w:val="20"/>
          <w:szCs w:val="20"/>
        </w:rPr>
        <w:t>Item数组,此数组由四元式管理器负责</w:t>
      </w:r>
    </w:p>
    <w:p w:rsidR="00741A0A" w:rsidRPr="005E0B84" w:rsidRDefault="00741A0A" w:rsidP="00741A0A">
      <w:pPr>
        <w:rPr>
          <w:rFonts w:ascii="宋体" w:cs="宋体"/>
          <w:b/>
          <w:bCs/>
          <w:color w:val="7F0055"/>
          <w:kern w:val="0"/>
          <w:sz w:val="20"/>
          <w:szCs w:val="20"/>
        </w:rPr>
      </w:pPr>
      <w:r>
        <w:rPr>
          <w:rFonts w:ascii="宋体" w:cs="宋体"/>
          <w:b/>
          <w:bCs/>
          <w:color w:val="7F0055"/>
          <w:kern w:val="0"/>
          <w:sz w:val="20"/>
          <w:szCs w:val="20"/>
        </w:rPr>
        <w:t xml:space="preserve">void </w:t>
      </w:r>
      <w:r w:rsidRPr="005E0B84">
        <w:rPr>
          <w:rFonts w:ascii="宋体" w:cs="宋体"/>
          <w:b/>
          <w:bCs/>
          <w:color w:val="7F0055"/>
          <w:kern w:val="0"/>
          <w:sz w:val="20"/>
          <w:szCs w:val="20"/>
        </w:rPr>
        <w:t>Factor_Array_Find(Item* index,string n, Item*&amp; i)</w:t>
      </w:r>
      <w:r>
        <w:rPr>
          <w:rFonts w:ascii="宋体" w:cs="宋体"/>
          <w:b/>
          <w:bCs/>
          <w:color w:val="7F0055"/>
          <w:kern w:val="0"/>
          <w:sz w:val="20"/>
          <w:szCs w:val="20"/>
        </w:rPr>
        <w:t>;//查询数组的因子</w:t>
      </w:r>
    </w:p>
    <w:p w:rsidR="00741A0A" w:rsidRPr="00942BDB" w:rsidRDefault="00741A0A" w:rsidP="00741A0A">
      <w:pPr>
        <w:ind w:left="840"/>
        <w:jc w:val="left"/>
        <w:rPr>
          <w:szCs w:val="21"/>
        </w:rPr>
      </w:pPr>
    </w:p>
    <w:p w:rsidR="00741A0A" w:rsidRPr="00DA3787" w:rsidRDefault="00741A0A" w:rsidP="00741A0A">
      <w:pPr>
        <w:jc w:val="left"/>
        <w:rPr>
          <w:szCs w:val="21"/>
        </w:rPr>
      </w:pPr>
      <w:r w:rsidRPr="00DA3787">
        <w:rPr>
          <w:szCs w:val="21"/>
        </w:rPr>
        <w:t>&lt;Stat&gt;::=&lt;CondStat&gt;</w:t>
      </w:r>
    </w:p>
    <w:p w:rsidR="00741A0A" w:rsidRPr="00DA3787" w:rsidRDefault="00741A0A" w:rsidP="00741A0A">
      <w:pPr>
        <w:ind w:left="420" w:firstLine="420"/>
        <w:jc w:val="left"/>
        <w:rPr>
          <w:szCs w:val="21"/>
        </w:rPr>
      </w:pPr>
      <w:r w:rsidRPr="00DA3787">
        <w:rPr>
          <w:szCs w:val="21"/>
        </w:rPr>
        <w:t>｜</w:t>
      </w:r>
      <w:r w:rsidRPr="00DA3787">
        <w:rPr>
          <w:szCs w:val="21"/>
        </w:rPr>
        <w:t>&lt;LoopStat&gt;</w:t>
      </w:r>
    </w:p>
    <w:p w:rsidR="00741A0A" w:rsidRPr="00DA3787" w:rsidRDefault="00741A0A" w:rsidP="00741A0A">
      <w:pPr>
        <w:ind w:left="420" w:firstLine="420"/>
        <w:jc w:val="left"/>
        <w:rPr>
          <w:szCs w:val="21"/>
        </w:rPr>
      </w:pPr>
      <w:r w:rsidRPr="00DA3787">
        <w:rPr>
          <w:szCs w:val="21"/>
        </w:rPr>
        <w:t>｜</w:t>
      </w:r>
      <w:r w:rsidRPr="00DA3787">
        <w:rPr>
          <w:szCs w:val="21"/>
        </w:rPr>
        <w:t>‘{’&lt;StatList&gt;‘}’</w:t>
      </w:r>
    </w:p>
    <w:p w:rsidR="00741A0A" w:rsidRPr="00DA3787" w:rsidRDefault="00741A0A" w:rsidP="00741A0A">
      <w:pPr>
        <w:ind w:left="420" w:firstLine="420"/>
        <w:jc w:val="left"/>
        <w:rPr>
          <w:szCs w:val="21"/>
        </w:rPr>
      </w:pPr>
      <w:r w:rsidRPr="00DA3787">
        <w:rPr>
          <w:szCs w:val="21"/>
        </w:rPr>
        <w:t>｜</w:t>
      </w:r>
      <w:r w:rsidRPr="00DA3787">
        <w:rPr>
          <w:szCs w:val="21"/>
        </w:rPr>
        <w:t>&lt;CallValuedFunc&gt;;</w:t>
      </w:r>
    </w:p>
    <w:p w:rsidR="00741A0A" w:rsidRPr="00DA3787" w:rsidRDefault="00741A0A" w:rsidP="00741A0A">
      <w:pPr>
        <w:ind w:left="420" w:firstLine="420"/>
        <w:jc w:val="left"/>
        <w:rPr>
          <w:szCs w:val="21"/>
        </w:rPr>
      </w:pPr>
      <w:r w:rsidRPr="00DA3787">
        <w:rPr>
          <w:szCs w:val="21"/>
        </w:rPr>
        <w:t>｜</w:t>
      </w:r>
      <w:r w:rsidRPr="00DA3787">
        <w:rPr>
          <w:szCs w:val="21"/>
        </w:rPr>
        <w:t>&lt;CallVoidFunc&gt;;</w:t>
      </w:r>
    </w:p>
    <w:p w:rsidR="00741A0A" w:rsidRPr="00DA3787" w:rsidRDefault="00741A0A" w:rsidP="00741A0A">
      <w:pPr>
        <w:ind w:left="420" w:firstLine="420"/>
        <w:jc w:val="left"/>
        <w:rPr>
          <w:szCs w:val="21"/>
        </w:rPr>
      </w:pPr>
      <w:r w:rsidRPr="00DA3787">
        <w:rPr>
          <w:szCs w:val="21"/>
        </w:rPr>
        <w:t>｜</w:t>
      </w:r>
      <w:r w:rsidRPr="00DA3787">
        <w:rPr>
          <w:szCs w:val="21"/>
        </w:rPr>
        <w:t>&lt;AssignStat&gt;;</w:t>
      </w:r>
    </w:p>
    <w:p w:rsidR="00741A0A" w:rsidRPr="00DA3787" w:rsidRDefault="00741A0A" w:rsidP="00741A0A">
      <w:pPr>
        <w:ind w:left="420" w:firstLine="420"/>
        <w:jc w:val="left"/>
        <w:rPr>
          <w:szCs w:val="21"/>
        </w:rPr>
      </w:pPr>
      <w:r w:rsidRPr="00DA3787">
        <w:rPr>
          <w:szCs w:val="21"/>
        </w:rPr>
        <w:t>｜</w:t>
      </w:r>
      <w:r w:rsidRPr="00DA3787">
        <w:rPr>
          <w:szCs w:val="21"/>
        </w:rPr>
        <w:t>&lt;ReadStat&gt;;</w:t>
      </w:r>
    </w:p>
    <w:p w:rsidR="00741A0A" w:rsidRPr="00DA3787" w:rsidRDefault="00741A0A" w:rsidP="00741A0A">
      <w:pPr>
        <w:ind w:left="420" w:firstLine="420"/>
        <w:jc w:val="left"/>
        <w:rPr>
          <w:szCs w:val="21"/>
        </w:rPr>
      </w:pPr>
      <w:r w:rsidRPr="00DA3787">
        <w:rPr>
          <w:szCs w:val="21"/>
        </w:rPr>
        <w:t>｜</w:t>
      </w:r>
      <w:r w:rsidRPr="00DA3787">
        <w:rPr>
          <w:szCs w:val="21"/>
        </w:rPr>
        <w:t>&lt;WriteStat&gt;;</w:t>
      </w:r>
    </w:p>
    <w:p w:rsidR="00741A0A" w:rsidRPr="00DA3787" w:rsidRDefault="00741A0A" w:rsidP="00741A0A">
      <w:pPr>
        <w:ind w:left="420" w:firstLine="420"/>
        <w:jc w:val="left"/>
        <w:rPr>
          <w:szCs w:val="21"/>
        </w:rPr>
      </w:pPr>
      <w:r w:rsidRPr="00DA3787">
        <w:rPr>
          <w:szCs w:val="21"/>
        </w:rPr>
        <w:t>｜</w:t>
      </w:r>
      <w:r w:rsidRPr="00DA3787">
        <w:rPr>
          <w:szCs w:val="21"/>
        </w:rPr>
        <w:t>&lt;Empty&gt;;</w:t>
      </w:r>
    </w:p>
    <w:p w:rsidR="00741A0A" w:rsidRDefault="00741A0A" w:rsidP="00741A0A">
      <w:pPr>
        <w:ind w:left="420" w:firstLine="420"/>
        <w:jc w:val="left"/>
        <w:rPr>
          <w:szCs w:val="21"/>
        </w:rPr>
      </w:pPr>
      <w:r w:rsidRPr="00DA3787">
        <w:rPr>
          <w:szCs w:val="21"/>
        </w:rPr>
        <w:t>｜</w:t>
      </w:r>
      <w:r w:rsidRPr="00DA3787">
        <w:rPr>
          <w:szCs w:val="21"/>
        </w:rPr>
        <w:t>&lt;ReturnStat&gt;;</w:t>
      </w:r>
    </w:p>
    <w:p w:rsidR="00741A0A" w:rsidRPr="00DA3787" w:rsidRDefault="00741A0A" w:rsidP="00741A0A">
      <w:pPr>
        <w:ind w:left="420" w:firstLine="420"/>
        <w:jc w:val="left"/>
        <w:rPr>
          <w:szCs w:val="21"/>
        </w:rPr>
      </w:pPr>
    </w:p>
    <w:p w:rsidR="00741A0A" w:rsidRPr="00DA3787" w:rsidRDefault="00741A0A" w:rsidP="00741A0A">
      <w:pPr>
        <w:jc w:val="left"/>
        <w:rPr>
          <w:szCs w:val="21"/>
        </w:rPr>
      </w:pPr>
      <w:r w:rsidRPr="00DA3787">
        <w:rPr>
          <w:szCs w:val="21"/>
        </w:rPr>
        <w:t>&lt;AssignStat&gt;::=&lt;Identifier&gt;</w:t>
      </w:r>
      <w:r w:rsidRPr="00DA3787">
        <w:t>↑n @find↓n↑i1</w:t>
      </w:r>
      <w:r w:rsidRPr="00DA3787">
        <w:rPr>
          <w:szCs w:val="21"/>
        </w:rPr>
        <w:t>＝</w:t>
      </w:r>
      <w:r w:rsidRPr="00DA3787">
        <w:rPr>
          <w:szCs w:val="21"/>
        </w:rPr>
        <w:t>&lt;Exp&gt;</w:t>
      </w:r>
      <w:r w:rsidRPr="00DA3787">
        <w:t>↑i2 @assign↓i1↓i2</w:t>
      </w:r>
    </w:p>
    <w:p w:rsidR="00741A0A" w:rsidRDefault="00741A0A" w:rsidP="00741A0A">
      <w:pPr>
        <w:ind w:left="420" w:firstLine="420"/>
        <w:jc w:val="left"/>
        <w:rPr>
          <w:szCs w:val="21"/>
        </w:rPr>
      </w:pPr>
      <w:r w:rsidRPr="00DA3787">
        <w:rPr>
          <w:szCs w:val="21"/>
        </w:rPr>
        <w:t>｜</w:t>
      </w:r>
      <w:r w:rsidRPr="00DA3787">
        <w:rPr>
          <w:szCs w:val="21"/>
        </w:rPr>
        <w:t>&lt;Identifier&gt;‘[’&lt;Exp&gt;‘]’=&lt;Exp&g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lastRenderedPageBreak/>
        <w:t>void AssignStat_Find(string n, Item*&amp; i);</w:t>
      </w:r>
      <w:r>
        <w:rPr>
          <w:rFonts w:ascii="宋体" w:cs="宋体" w:hint="eastAsia"/>
          <w:b/>
          <w:bCs/>
          <w:color w:val="7F0055"/>
          <w:kern w:val="0"/>
          <w:sz w:val="20"/>
          <w:szCs w:val="20"/>
        </w:rPr>
        <w:t xml:space="preserve"> //按名字查询符号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AssignStat_Assign(Item* i1, Item* i2);</w:t>
      </w:r>
      <w:r>
        <w:rPr>
          <w:rFonts w:ascii="宋体" w:cs="宋体" w:hint="eastAsia"/>
          <w:b/>
          <w:bCs/>
          <w:color w:val="7F0055"/>
          <w:kern w:val="0"/>
          <w:sz w:val="20"/>
          <w:szCs w:val="20"/>
        </w:rPr>
        <w:t xml:space="preserve"> //生成四元式指令ASN</w:t>
      </w:r>
    </w:p>
    <w:p w:rsidR="00741A0A" w:rsidRPr="00EF469E" w:rsidRDefault="00741A0A" w:rsidP="00741A0A">
      <w:pPr>
        <w:jc w:val="left"/>
        <w:rPr>
          <w:szCs w:val="21"/>
        </w:rPr>
      </w:pPr>
    </w:p>
    <w:p w:rsidR="00741A0A" w:rsidRPr="00DA3787" w:rsidRDefault="00741A0A" w:rsidP="00741A0A">
      <w:pPr>
        <w:jc w:val="left"/>
        <w:rPr>
          <w:szCs w:val="21"/>
        </w:rPr>
      </w:pPr>
      <w:r w:rsidRPr="00DA3787">
        <w:rPr>
          <w:szCs w:val="21"/>
        </w:rPr>
        <w:t>&lt;CondStat&gt;::=</w:t>
      </w:r>
    </w:p>
    <w:p w:rsidR="00741A0A" w:rsidRDefault="00741A0A" w:rsidP="00741A0A">
      <w:pPr>
        <w:ind w:firstLine="420"/>
        <w:jc w:val="left"/>
        <w:rPr>
          <w:szCs w:val="21"/>
        </w:rPr>
      </w:pPr>
      <w:r w:rsidRPr="00DA3787">
        <w:rPr>
          <w:szCs w:val="21"/>
        </w:rPr>
        <w:t>if‘(’&lt;Cond&gt;</w:t>
      </w:r>
      <w:r w:rsidRPr="00DA3787">
        <w:t>↑i</w:t>
      </w:r>
      <w:r w:rsidRPr="00DA3787">
        <w:rPr>
          <w:szCs w:val="21"/>
        </w:rPr>
        <w:t xml:space="preserve"> ‘)’</w:t>
      </w:r>
      <w:r w:rsidRPr="00DA3787">
        <w:t xml:space="preserve"> @ecbrf↓i↑a</w:t>
      </w:r>
      <w:r w:rsidRPr="00DA3787">
        <w:rPr>
          <w:szCs w:val="21"/>
        </w:rPr>
        <w:t xml:space="preserve"> &lt;Stat&gt;</w:t>
      </w:r>
      <w:r w:rsidRPr="00DA3787">
        <w:t>@labprod↓a</w:t>
      </w:r>
      <w:r w:rsidRPr="00DA3787">
        <w:rPr>
          <w:szCs w:val="21"/>
        </w:rPr>
        <w:t>［</w:t>
      </w:r>
      <w:r w:rsidRPr="00DA3787">
        <w:rPr>
          <w:szCs w:val="21"/>
        </w:rPr>
        <w:t>else</w:t>
      </w:r>
      <w:r w:rsidRPr="00DA3787">
        <w:t>@cbrf↑b</w:t>
      </w:r>
      <w:r w:rsidRPr="00DA3787">
        <w:rPr>
          <w:szCs w:val="21"/>
        </w:rPr>
        <w:t xml:space="preserve"> &lt;Stat&gt;</w:t>
      </w:r>
      <w:r w:rsidRPr="00DA3787">
        <w:t>@labprod↓b</w:t>
      </w:r>
      <w:r w:rsidRPr="00DA3787">
        <w:rPr>
          <w:szCs w:val="21"/>
        </w:rPr>
        <w: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ECBrf(Item* i,Item*&amp; a);</w:t>
      </w:r>
      <w:r>
        <w:rPr>
          <w:rFonts w:ascii="宋体" w:cs="宋体" w:hint="eastAsia"/>
          <w:b/>
          <w:bCs/>
          <w:color w:val="7F0055"/>
          <w:kern w:val="0"/>
          <w:sz w:val="20"/>
          <w:szCs w:val="20"/>
        </w:rPr>
        <w:t xml:space="preserve"> //生成四元式指令EGOTO，创建标签Item在List Item数组，此数组由四元式管理器负责</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CBrf(Item*&amp; b);</w:t>
      </w:r>
      <w:r>
        <w:rPr>
          <w:rFonts w:ascii="宋体" w:cs="宋体" w:hint="eastAsia"/>
          <w:b/>
          <w:bCs/>
          <w:color w:val="7F0055"/>
          <w:kern w:val="0"/>
          <w:sz w:val="20"/>
          <w:szCs w:val="20"/>
        </w:rPr>
        <w:t xml:space="preserve"> //生成四元式指令LAB，创建标签Item在List Item数组，此数组由四元式管理器负责</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Labprod(Item* a);</w:t>
      </w:r>
      <w:r>
        <w:rPr>
          <w:rFonts w:ascii="宋体" w:cs="宋体" w:hint="eastAsia"/>
          <w:b/>
          <w:bCs/>
          <w:color w:val="7F0055"/>
          <w:kern w:val="0"/>
          <w:sz w:val="20"/>
          <w:szCs w:val="20"/>
        </w:rPr>
        <w:t xml:space="preserve"> //生成四元式指令GOTO</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Brf(Item* a);</w:t>
      </w:r>
      <w:r>
        <w:rPr>
          <w:rFonts w:ascii="宋体" w:cs="宋体" w:hint="eastAsia"/>
          <w:b/>
          <w:bCs/>
          <w:color w:val="7F0055"/>
          <w:kern w:val="0"/>
          <w:sz w:val="20"/>
          <w:szCs w:val="20"/>
        </w:rPr>
        <w:t xml:space="preserve"> //生成四元式指令LAB</w:t>
      </w:r>
    </w:p>
    <w:p w:rsidR="00741A0A" w:rsidRDefault="00741A0A" w:rsidP="00741A0A">
      <w:pPr>
        <w:jc w:val="left"/>
        <w:rPr>
          <w:rFonts w:ascii="宋体" w:cs="宋体"/>
          <w:b/>
          <w:bCs/>
          <w:color w:val="7F0055"/>
          <w:kern w:val="0"/>
          <w:sz w:val="20"/>
          <w:szCs w:val="20"/>
        </w:rPr>
      </w:pPr>
      <w:r w:rsidRPr="00C86235">
        <w:rPr>
          <w:rFonts w:ascii="宋体" w:cs="宋体"/>
          <w:b/>
          <w:bCs/>
          <w:color w:val="7F0055"/>
          <w:kern w:val="0"/>
          <w:sz w:val="20"/>
          <w:szCs w:val="20"/>
        </w:rPr>
        <w:t>void CtrlStat_CLabprod(Item*&amp; b);</w:t>
      </w:r>
      <w:r>
        <w:rPr>
          <w:rFonts w:ascii="宋体" w:cs="宋体" w:hint="eastAsia"/>
          <w:b/>
          <w:bCs/>
          <w:color w:val="7F0055"/>
          <w:kern w:val="0"/>
          <w:sz w:val="20"/>
          <w:szCs w:val="20"/>
        </w:rPr>
        <w:t xml:space="preserve"> //生成四元式指令GOTO，创建标签Item在List Item数组，此数组由四元式管理器负责</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t>&lt;Cond&gt;</w:t>
      </w:r>
      <w:r w:rsidRPr="00DA3787">
        <w:t>↑i</w:t>
      </w:r>
      <w:r w:rsidRPr="00DA3787">
        <w:rPr>
          <w:szCs w:val="21"/>
        </w:rPr>
        <w:t>::=&lt;Exp&gt;</w:t>
      </w:r>
      <w:r w:rsidRPr="00DA3787">
        <w:t>↑i1</w:t>
      </w:r>
      <w:r w:rsidRPr="00DA3787">
        <w:rPr>
          <w:szCs w:val="21"/>
        </w:rPr>
        <w:t>&lt;RelOp&gt;</w:t>
      </w:r>
      <w:r w:rsidRPr="00DA3787">
        <w:t>↑o</w:t>
      </w:r>
      <w:r w:rsidRPr="00DA3787">
        <w:rPr>
          <w:szCs w:val="21"/>
        </w:rPr>
        <w:t xml:space="preserve"> &lt;Exp&gt;</w:t>
      </w:r>
      <w:r w:rsidRPr="00DA3787">
        <w:t>↑i2@rel↓i1↓i2↓o↑i3</w:t>
      </w:r>
    </w:p>
    <w:p w:rsidR="00741A0A" w:rsidRDefault="00741A0A" w:rsidP="00741A0A">
      <w:pPr>
        <w:ind w:left="420" w:firstLine="420"/>
        <w:jc w:val="left"/>
        <w:rPr>
          <w:szCs w:val="21"/>
        </w:rPr>
      </w:pPr>
      <w:r w:rsidRPr="00DA3787">
        <w:rPr>
          <w:szCs w:val="21"/>
        </w:rPr>
        <w:t>｜</w:t>
      </w:r>
      <w:r w:rsidRPr="00DA3787">
        <w:rPr>
          <w:szCs w:val="21"/>
        </w:rPr>
        <w:t>&lt;Exp&gt;</w:t>
      </w:r>
      <w:r w:rsidRPr="00DA3787">
        <w:t>↑i</w:t>
      </w:r>
      <w:r w:rsidRPr="00DA3787">
        <w:rPr>
          <w:szCs w:val="21"/>
        </w:rPr>
        <w:t xml:space="preserve">    //Exp</w:t>
      </w:r>
      <w:r w:rsidRPr="00DA3787">
        <w:rPr>
          <w:szCs w:val="21"/>
        </w:rPr>
        <w:t>为</w:t>
      </w:r>
      <w:r w:rsidRPr="00DA3787">
        <w:rPr>
          <w:szCs w:val="21"/>
        </w:rPr>
        <w:t>0Cond</w:t>
      </w:r>
      <w:r w:rsidRPr="00DA3787">
        <w:rPr>
          <w:szCs w:val="21"/>
        </w:rPr>
        <w:t>为假，否则为真</w:t>
      </w:r>
    </w:p>
    <w:p w:rsidR="00741A0A" w:rsidRDefault="00741A0A" w:rsidP="00741A0A">
      <w:pPr>
        <w:jc w:val="left"/>
        <w:rPr>
          <w:rFonts w:ascii="宋体" w:cs="宋体"/>
          <w:b/>
          <w:bCs/>
          <w:color w:val="7F0055"/>
          <w:kern w:val="0"/>
          <w:sz w:val="20"/>
          <w:szCs w:val="20"/>
        </w:rPr>
      </w:pPr>
      <w:r w:rsidRPr="00C86235">
        <w:rPr>
          <w:rFonts w:ascii="宋体" w:cs="宋体"/>
          <w:b/>
          <w:bCs/>
          <w:color w:val="7F0055"/>
          <w:kern w:val="0"/>
          <w:sz w:val="20"/>
          <w:szCs w:val="20"/>
        </w:rPr>
        <w:t>void LogExpr_Rel(Item* i1, Item* i2, string o, Item*&amp; res);</w:t>
      </w:r>
      <w:r>
        <w:rPr>
          <w:rFonts w:ascii="宋体" w:cs="宋体" w:hint="eastAsia"/>
          <w:b/>
          <w:bCs/>
          <w:color w:val="7F0055"/>
          <w:kern w:val="0"/>
          <w:sz w:val="20"/>
          <w:szCs w:val="20"/>
        </w:rPr>
        <w:t xml:space="preserve"> //生成四元式指令BT/LT/EQ/BET/LET/NEQ</w:t>
      </w:r>
    </w:p>
    <w:p w:rsidR="00741A0A" w:rsidRPr="00DA3787" w:rsidRDefault="00741A0A" w:rsidP="00741A0A">
      <w:pPr>
        <w:jc w:val="left"/>
        <w:rPr>
          <w:szCs w:val="21"/>
        </w:rPr>
      </w:pPr>
    </w:p>
    <w:p w:rsidR="00741A0A" w:rsidRPr="00DA3787" w:rsidRDefault="00741A0A" w:rsidP="00741A0A">
      <w:pPr>
        <w:jc w:val="left"/>
        <w:rPr>
          <w:szCs w:val="21"/>
        </w:rPr>
      </w:pPr>
      <w:r w:rsidRPr="00DA3787">
        <w:rPr>
          <w:szCs w:val="21"/>
        </w:rPr>
        <w:t>&lt;LoopStat&gt;::=do</w:t>
      </w:r>
      <w:r w:rsidRPr="00DA3787">
        <w:t>@clabprod↑b</w:t>
      </w:r>
      <w:r w:rsidRPr="00DA3787">
        <w:rPr>
          <w:szCs w:val="21"/>
        </w:rPr>
        <w:t xml:space="preserve"> &lt;Stat&gt;</w:t>
      </w:r>
      <w:r w:rsidRPr="00DA3787">
        <w:t>@brf↓b @labprod↓a</w:t>
      </w:r>
      <w:r w:rsidRPr="00DA3787">
        <w:rPr>
          <w:szCs w:val="21"/>
        </w:rPr>
        <w:t xml:space="preserve"> while‘(’&lt;Cond</w:t>
      </w:r>
      <w:r w:rsidRPr="00DA3787">
        <w:t xml:space="preserve">↑i </w:t>
      </w:r>
      <w:r w:rsidRPr="00DA3787">
        <w:rPr>
          <w:szCs w:val="21"/>
        </w:rPr>
        <w:t>&gt;‘)’</w:t>
      </w:r>
      <w:r w:rsidRPr="00DA3787">
        <w:t xml:space="preserve"> @ecbrf↓i↑a</w:t>
      </w:r>
    </w:p>
    <w:p w:rsidR="00741A0A" w:rsidRDefault="00741A0A" w:rsidP="00741A0A">
      <w:pPr>
        <w:ind w:left="420" w:firstLine="420"/>
        <w:jc w:val="left"/>
      </w:pPr>
      <w:r w:rsidRPr="00DA3787">
        <w:rPr>
          <w:szCs w:val="21"/>
        </w:rPr>
        <w:t>｜</w:t>
      </w:r>
      <w:r w:rsidRPr="00DA3787">
        <w:rPr>
          <w:szCs w:val="21"/>
        </w:rPr>
        <w:t>for‘(’&lt;Identifier&gt;</w:t>
      </w:r>
      <w:r w:rsidRPr="00DA3787">
        <w:t>↑n @find↓n↑i1</w:t>
      </w:r>
      <w:r w:rsidRPr="00DA3787">
        <w:rPr>
          <w:szCs w:val="21"/>
        </w:rPr>
        <w:t>＝</w:t>
      </w:r>
      <w:r w:rsidRPr="00DA3787">
        <w:rPr>
          <w:szCs w:val="21"/>
        </w:rPr>
        <w:t>&lt;Exp&gt;</w:t>
      </w:r>
      <w:r w:rsidRPr="00DA3787">
        <w:t>↑i2@assign↓i1↓i2@clabprod↑b</w:t>
      </w:r>
      <w:r w:rsidRPr="00DA3787">
        <w:rPr>
          <w:szCs w:val="21"/>
        </w:rPr>
        <w:t>;&lt;Cond&gt;</w:t>
      </w:r>
      <w:r w:rsidRPr="00DA3787">
        <w:t>↑i</w:t>
      </w:r>
      <w:r w:rsidRPr="00DA3787">
        <w:rPr>
          <w:szCs w:val="21"/>
        </w:rPr>
        <w:t>;</w:t>
      </w:r>
      <w:r w:rsidRPr="00DA3787">
        <w:t xml:space="preserve"> ecbrf↓i↑a</w:t>
      </w:r>
      <w:r w:rsidRPr="00DA3787">
        <w:rPr>
          <w:szCs w:val="21"/>
        </w:rPr>
        <w:t xml:space="preserve"> &lt;Identifier&gt;</w:t>
      </w:r>
      <w:r w:rsidRPr="00DA3787">
        <w:t>↑n1 @find↓n1↑i1</w:t>
      </w:r>
      <w:r w:rsidRPr="00DA3787">
        <w:rPr>
          <w:szCs w:val="21"/>
        </w:rPr>
        <w:t>＝</w:t>
      </w:r>
      <w:r w:rsidRPr="00DA3787">
        <w:rPr>
          <w:szCs w:val="21"/>
        </w:rPr>
        <w:t>&lt;Identifier&gt;</w:t>
      </w:r>
      <w:r w:rsidRPr="00DA3787">
        <w:t xml:space="preserve">↑n2 @find↓n2↑i2 </w:t>
      </w:r>
      <w:r w:rsidRPr="00DA3787">
        <w:rPr>
          <w:szCs w:val="21"/>
        </w:rPr>
        <w:t>(+|-)&lt;Step&gt;</w:t>
      </w:r>
      <w:r w:rsidRPr="00DA3787">
        <w:t>↑istep @add↓i1↓istep↓o↓i2</w:t>
      </w:r>
      <w:r w:rsidRPr="00DA3787">
        <w:rPr>
          <w:szCs w:val="21"/>
        </w:rPr>
        <w:t xml:space="preserve"> ‘)’&lt;Stat&gt;</w:t>
      </w:r>
      <w:r w:rsidRPr="00DA3787">
        <w:t>@brf↓b@labprod↓a</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ECBrf(Item* i,Item*&amp; a);</w:t>
      </w:r>
      <w:r>
        <w:rPr>
          <w:rFonts w:ascii="宋体" w:cs="宋体" w:hint="eastAsia"/>
          <w:b/>
          <w:bCs/>
          <w:color w:val="7F0055"/>
          <w:kern w:val="0"/>
          <w:sz w:val="20"/>
          <w:szCs w:val="20"/>
        </w:rPr>
        <w:t xml:space="preserve"> //生成四元式指令EGOTO，创建标签Item在List Item数组，此数组由四元式管理器负责</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CBrf(Item*&amp; b);</w:t>
      </w:r>
      <w:r>
        <w:rPr>
          <w:rFonts w:ascii="宋体" w:cs="宋体" w:hint="eastAsia"/>
          <w:b/>
          <w:bCs/>
          <w:color w:val="7F0055"/>
          <w:kern w:val="0"/>
          <w:sz w:val="20"/>
          <w:szCs w:val="20"/>
        </w:rPr>
        <w:t xml:space="preserve"> //生成四元式指令LAB，创建标签Item在List Item数组，此数组由四元式管理器负责</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Labprod(Item* a);</w:t>
      </w:r>
      <w:r>
        <w:rPr>
          <w:rFonts w:ascii="宋体" w:cs="宋体" w:hint="eastAsia"/>
          <w:b/>
          <w:bCs/>
          <w:color w:val="7F0055"/>
          <w:kern w:val="0"/>
          <w:sz w:val="20"/>
          <w:szCs w:val="20"/>
        </w:rPr>
        <w:t xml:space="preserve"> //生成四元式指令GOTO</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Brf(Item* a);</w:t>
      </w:r>
      <w:r>
        <w:rPr>
          <w:rFonts w:ascii="宋体" w:cs="宋体" w:hint="eastAsia"/>
          <w:b/>
          <w:bCs/>
          <w:color w:val="7F0055"/>
          <w:kern w:val="0"/>
          <w:sz w:val="20"/>
          <w:szCs w:val="20"/>
        </w:rPr>
        <w:t xml:space="preserve"> //生成四元式指令LAB</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CtrlStat_CLabprod(Item*&amp; b);</w:t>
      </w:r>
      <w:r>
        <w:rPr>
          <w:rFonts w:ascii="宋体" w:cs="宋体" w:hint="eastAsia"/>
          <w:b/>
          <w:bCs/>
          <w:color w:val="7F0055"/>
          <w:kern w:val="0"/>
          <w:sz w:val="20"/>
          <w:szCs w:val="20"/>
        </w:rPr>
        <w:t xml:space="preserve"> //生成四元式指令GOTO，创建标签Item在List Item数组，此数组由四元式管理器负责</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LoopStat_Find(string n, Item*&amp; i);</w:t>
      </w:r>
      <w:r>
        <w:rPr>
          <w:rFonts w:ascii="宋体" w:cs="宋体" w:hint="eastAsia"/>
          <w:b/>
          <w:bCs/>
          <w:color w:val="7F0055"/>
          <w:kern w:val="0"/>
          <w:sz w:val="20"/>
          <w:szCs w:val="20"/>
        </w:rPr>
        <w:t xml:space="preserve"> //按名字查询符号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LoopStat_Assign(Item* i1, Item* i2);</w:t>
      </w:r>
      <w:r>
        <w:rPr>
          <w:rFonts w:ascii="宋体" w:cs="宋体" w:hint="eastAsia"/>
          <w:b/>
          <w:bCs/>
          <w:color w:val="7F0055"/>
          <w:kern w:val="0"/>
          <w:sz w:val="20"/>
          <w:szCs w:val="20"/>
        </w:rPr>
        <w:t xml:space="preserve"> //生成四元式指令ASN</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LoopStat_Add(Item* i1, Item* istep, int o, Item* i2);</w:t>
      </w:r>
    </w:p>
    <w:p w:rsidR="00741A0A" w:rsidRPr="00EF469E" w:rsidRDefault="00741A0A" w:rsidP="00741A0A">
      <w:pPr>
        <w:jc w:val="left"/>
        <w:rPr>
          <w:szCs w:val="21"/>
        </w:rPr>
      </w:pPr>
    </w:p>
    <w:p w:rsidR="00741A0A" w:rsidRPr="00DA3787" w:rsidRDefault="00741A0A" w:rsidP="00741A0A">
      <w:pPr>
        <w:jc w:val="left"/>
        <w:rPr>
          <w:szCs w:val="21"/>
        </w:rPr>
      </w:pPr>
      <w:r w:rsidRPr="00DA3787">
        <w:rPr>
          <w:szCs w:val="21"/>
        </w:rPr>
        <w:t>&lt;Step&gt;</w:t>
      </w:r>
      <w:r w:rsidRPr="00DA3787">
        <w:t>↑i</w:t>
      </w:r>
      <w:r w:rsidRPr="00DA3787">
        <w:rPr>
          <w:szCs w:val="21"/>
        </w:rPr>
        <w:t>::=&lt;UnInteger&gt;</w:t>
      </w:r>
    </w:p>
    <w:p w:rsidR="00741A0A" w:rsidRDefault="00741A0A" w:rsidP="00741A0A">
      <w:pPr>
        <w:jc w:val="left"/>
      </w:pPr>
      <w:r w:rsidRPr="00DA3787">
        <w:rPr>
          <w:szCs w:val="21"/>
        </w:rPr>
        <w:t>&lt;CallValuedFunc&gt;</w:t>
      </w:r>
      <w:r w:rsidRPr="00DA3787">
        <w:t>↑j</w:t>
      </w:r>
      <w:r w:rsidRPr="00DA3787">
        <w:rPr>
          <w:szCs w:val="21"/>
        </w:rPr>
        <w:t>::=&lt;Identifier&gt;</w:t>
      </w:r>
      <w:r w:rsidRPr="00DA3787">
        <w:t>↑n @find↓n↑i</w:t>
      </w:r>
      <w:r w:rsidRPr="00DA3787">
        <w:rPr>
          <w:szCs w:val="21"/>
        </w:rPr>
        <w:t xml:space="preserve"> ‘(’&lt;ArgTable&gt;</w:t>
      </w:r>
      <w:r w:rsidRPr="00DA3787">
        <w:t>↓i</w:t>
      </w:r>
      <w:r w:rsidRPr="00DA3787">
        <w:rPr>
          <w:szCs w:val="21"/>
        </w:rPr>
        <w:t xml:space="preserve"> ‘)’</w:t>
      </w:r>
      <w:r w:rsidRPr="00DA3787">
        <w:t xml:space="preserve"> @call↓i↑j</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Call_Find(string n, Item*&amp; i);</w:t>
      </w:r>
      <w:r>
        <w:rPr>
          <w:rFonts w:ascii="宋体" w:cs="宋体" w:hint="eastAsia"/>
          <w:b/>
          <w:bCs/>
          <w:color w:val="7F0055"/>
          <w:kern w:val="0"/>
          <w:sz w:val="20"/>
          <w:szCs w:val="20"/>
        </w:rPr>
        <w:t xml:space="preserve"> //按名字查询符号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FuncCall_Call(Item* i, Item*&amp; j);</w:t>
      </w:r>
      <w:r>
        <w:rPr>
          <w:rFonts w:ascii="宋体" w:cs="宋体" w:hint="eastAsia"/>
          <w:b/>
          <w:bCs/>
          <w:color w:val="7F0055"/>
          <w:kern w:val="0"/>
          <w:sz w:val="20"/>
          <w:szCs w:val="20"/>
        </w:rPr>
        <w:t xml:space="preserve"> //生成四元式指令ECALL</w:t>
      </w:r>
    </w:p>
    <w:p w:rsidR="00741A0A" w:rsidRPr="00EF469E" w:rsidRDefault="00741A0A" w:rsidP="00741A0A">
      <w:pPr>
        <w:jc w:val="left"/>
        <w:rPr>
          <w:szCs w:val="21"/>
        </w:rPr>
      </w:pPr>
    </w:p>
    <w:p w:rsidR="00741A0A" w:rsidRDefault="00741A0A" w:rsidP="00741A0A">
      <w:pPr>
        <w:jc w:val="left"/>
      </w:pPr>
      <w:r w:rsidRPr="00DA3787">
        <w:rPr>
          <w:szCs w:val="21"/>
        </w:rPr>
        <w:t>&lt;CallVoidFunc&gt;::=&lt;Identifier&gt;</w:t>
      </w:r>
      <w:r w:rsidRPr="00DA3787">
        <w:t>↑n @find↓n↑i</w:t>
      </w:r>
      <w:r w:rsidRPr="00DA3787">
        <w:rPr>
          <w:szCs w:val="21"/>
        </w:rPr>
        <w:t xml:space="preserve"> ‘(’&lt;ArgTable&gt;</w:t>
      </w:r>
      <w:r w:rsidRPr="00DA3787">
        <w:t>↓i</w:t>
      </w:r>
      <w:r w:rsidRPr="00DA3787">
        <w:rPr>
          <w:szCs w:val="21"/>
        </w:rPr>
        <w:t xml:space="preserve"> ‘)’</w:t>
      </w:r>
      <w:r w:rsidRPr="00DA3787">
        <w:t xml:space="preserve"> @call↓i</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ProcCall_Find(string n, Item*&amp; i);</w:t>
      </w:r>
      <w:r>
        <w:rPr>
          <w:rFonts w:ascii="宋体" w:cs="宋体" w:hint="eastAsia"/>
          <w:b/>
          <w:bCs/>
          <w:color w:val="7F0055"/>
          <w:kern w:val="0"/>
          <w:sz w:val="20"/>
          <w:szCs w:val="20"/>
        </w:rPr>
        <w:t xml:space="preserve"> //按名字查询符号表</w:t>
      </w:r>
    </w:p>
    <w:p w:rsidR="00741A0A" w:rsidRPr="00DA3787" w:rsidRDefault="00741A0A" w:rsidP="00741A0A">
      <w:pPr>
        <w:jc w:val="left"/>
        <w:rPr>
          <w:szCs w:val="21"/>
        </w:rPr>
      </w:pPr>
      <w:r w:rsidRPr="00C86235">
        <w:rPr>
          <w:rFonts w:ascii="宋体" w:cs="宋体"/>
          <w:b/>
          <w:bCs/>
          <w:color w:val="7F0055"/>
          <w:kern w:val="0"/>
          <w:sz w:val="20"/>
          <w:szCs w:val="20"/>
        </w:rPr>
        <w:t>void ProcCall_Call(Item* i);</w:t>
      </w:r>
      <w:r>
        <w:rPr>
          <w:rFonts w:ascii="宋体" w:cs="宋体" w:hint="eastAsia"/>
          <w:b/>
          <w:bCs/>
          <w:color w:val="7F0055"/>
          <w:kern w:val="0"/>
          <w:sz w:val="20"/>
          <w:szCs w:val="20"/>
        </w:rPr>
        <w:t xml:space="preserve"> //生成四元式指令CALL</w:t>
      </w:r>
    </w:p>
    <w:p w:rsidR="00741A0A" w:rsidRDefault="00741A0A" w:rsidP="00741A0A">
      <w:pPr>
        <w:jc w:val="left"/>
        <w:rPr>
          <w:szCs w:val="21"/>
        </w:rPr>
      </w:pPr>
    </w:p>
    <w:p w:rsidR="00741A0A" w:rsidRPr="00DA3787" w:rsidRDefault="00741A0A" w:rsidP="00741A0A">
      <w:pPr>
        <w:jc w:val="left"/>
        <w:rPr>
          <w:szCs w:val="21"/>
        </w:rPr>
      </w:pPr>
      <w:r w:rsidRPr="00DA3787">
        <w:rPr>
          <w:szCs w:val="21"/>
        </w:rPr>
        <w:lastRenderedPageBreak/>
        <w:t>&lt;ArgTable&gt;</w:t>
      </w:r>
      <w:r w:rsidRPr="00DA3787">
        <w:t>↓i</w:t>
      </w:r>
      <w:r w:rsidRPr="00DA3787">
        <w:rPr>
          <w:szCs w:val="21"/>
        </w:rPr>
        <w:t>::=&lt;Exp&gt;</w:t>
      </w:r>
      <w:r w:rsidRPr="00DA3787">
        <w:t>↑i1 @push ↓i↓i1↓m</w:t>
      </w:r>
      <w:r w:rsidRPr="00DA3787">
        <w:rPr>
          <w:szCs w:val="21"/>
        </w:rPr>
        <w:t xml:space="preserve"> {,&lt;Exp&gt;</w:t>
      </w:r>
      <w:r w:rsidRPr="00DA3787">
        <w:t xml:space="preserve">↑i2 @push ↓i↓i2↓m </w:t>
      </w:r>
      <w:r w:rsidRPr="00DA3787">
        <w:rPr>
          <w:szCs w:val="21"/>
        </w:rPr>
        <w:t>}</w:t>
      </w:r>
    </w:p>
    <w:p w:rsidR="00741A0A" w:rsidRDefault="00741A0A" w:rsidP="00741A0A">
      <w:pPr>
        <w:ind w:left="420" w:firstLine="420"/>
        <w:jc w:val="left"/>
        <w:rPr>
          <w:szCs w:val="21"/>
        </w:rPr>
      </w:pPr>
      <w:r w:rsidRPr="00DA3787">
        <w:rPr>
          <w:szCs w:val="21"/>
        </w:rPr>
        <w:t>｜</w:t>
      </w:r>
      <w:r w:rsidRPr="00DA3787">
        <w:rPr>
          <w:szCs w:val="21"/>
        </w:rPr>
        <w:t>&lt;Empty&g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ArguTable_Check(Item* i, Item* i1, int m);</w:t>
      </w:r>
      <w:r>
        <w:rPr>
          <w:rFonts w:ascii="宋体" w:cs="宋体" w:hint="eastAsia"/>
          <w:b/>
          <w:bCs/>
          <w:color w:val="7F0055"/>
          <w:kern w:val="0"/>
          <w:sz w:val="20"/>
          <w:szCs w:val="20"/>
        </w:rPr>
        <w:t xml:space="preserve"> //保存实参地址，并检查</w:t>
      </w:r>
    </w:p>
    <w:p w:rsidR="00741A0A" w:rsidRPr="00EF469E"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ArguTable_ReversePush(Item* i, Item* item[], int n);</w:t>
      </w:r>
      <w:r>
        <w:rPr>
          <w:rFonts w:ascii="宋体" w:cs="宋体" w:hint="eastAsia"/>
          <w:b/>
          <w:bCs/>
          <w:color w:val="7F0055"/>
          <w:kern w:val="0"/>
          <w:sz w:val="20"/>
          <w:szCs w:val="20"/>
        </w:rPr>
        <w:t xml:space="preserve"> //生成四元式指令ARG</w:t>
      </w:r>
    </w:p>
    <w:p w:rsidR="00741A0A" w:rsidRPr="00DA3787" w:rsidRDefault="00741A0A" w:rsidP="00741A0A">
      <w:pPr>
        <w:jc w:val="left"/>
        <w:rPr>
          <w:szCs w:val="21"/>
        </w:rPr>
      </w:pPr>
    </w:p>
    <w:p w:rsidR="00741A0A" w:rsidRDefault="00741A0A" w:rsidP="00741A0A">
      <w:pPr>
        <w:jc w:val="left"/>
        <w:rPr>
          <w:szCs w:val="21"/>
        </w:rPr>
      </w:pPr>
      <w:r w:rsidRPr="00DA3787">
        <w:rPr>
          <w:szCs w:val="21"/>
        </w:rPr>
        <w:t>&lt;StatList&gt;::=</w:t>
      </w:r>
      <w:r w:rsidRPr="00DA3787">
        <w:rPr>
          <w:szCs w:val="21"/>
        </w:rPr>
        <w:t>｛</w:t>
      </w:r>
      <w:r w:rsidRPr="00DA3787">
        <w:rPr>
          <w:szCs w:val="21"/>
        </w:rPr>
        <w:t>&lt;Stat&gt;</w:t>
      </w:r>
      <w:r w:rsidRPr="00DA3787">
        <w:rPr>
          <w:szCs w:val="21"/>
        </w:rPr>
        <w:t>｝</w:t>
      </w:r>
    </w:p>
    <w:p w:rsidR="00741A0A" w:rsidRPr="00DA3787" w:rsidRDefault="00741A0A" w:rsidP="00741A0A">
      <w:pPr>
        <w:jc w:val="left"/>
        <w:rPr>
          <w:szCs w:val="21"/>
        </w:rPr>
      </w:pPr>
    </w:p>
    <w:p w:rsidR="00741A0A" w:rsidRDefault="00741A0A" w:rsidP="00741A0A">
      <w:pPr>
        <w:jc w:val="left"/>
        <w:rPr>
          <w:szCs w:val="21"/>
        </w:rPr>
      </w:pPr>
      <w:r w:rsidRPr="00DA3787">
        <w:rPr>
          <w:szCs w:val="21"/>
        </w:rPr>
        <w:t>&lt;ReadStat&gt;::=scanf‘(’&lt;Identifier&gt;</w:t>
      </w:r>
      <w:r w:rsidRPr="00DA3787">
        <w:t xml:space="preserve">↑n @find↓n↑i @read↓i </w:t>
      </w:r>
      <w:r w:rsidRPr="00DA3787">
        <w:rPr>
          <w:szCs w:val="21"/>
        </w:rPr>
        <w:t>{,&lt;Identifier&gt;</w:t>
      </w:r>
      <w:r w:rsidRPr="00DA3787">
        <w:t xml:space="preserve">↑n @find↓n↑i @read↓i </w:t>
      </w:r>
      <w:r w:rsidRPr="00DA3787">
        <w:rPr>
          <w:szCs w:val="21"/>
        </w:rPr>
        <w: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ReadStat_Find(string n, Item*&amp; i);</w:t>
      </w:r>
      <w:r>
        <w:rPr>
          <w:rFonts w:ascii="宋体" w:cs="宋体" w:hint="eastAsia"/>
          <w:b/>
          <w:bCs/>
          <w:color w:val="7F0055"/>
          <w:kern w:val="0"/>
          <w:sz w:val="20"/>
          <w:szCs w:val="20"/>
        </w:rPr>
        <w:t xml:space="preserve"> //按名字查询符号表</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ReadStat_Read(Item* i);</w:t>
      </w:r>
      <w:r>
        <w:rPr>
          <w:rFonts w:ascii="宋体" w:cs="宋体" w:hint="eastAsia"/>
          <w:b/>
          <w:bCs/>
          <w:color w:val="7F0055"/>
          <w:kern w:val="0"/>
          <w:sz w:val="20"/>
          <w:szCs w:val="20"/>
        </w:rPr>
        <w:t xml:space="preserve"> //生成四元式指令RD</w:t>
      </w:r>
    </w:p>
    <w:p w:rsidR="00741A0A" w:rsidRPr="00EF469E" w:rsidRDefault="00741A0A" w:rsidP="00741A0A">
      <w:pPr>
        <w:jc w:val="left"/>
        <w:rPr>
          <w:szCs w:val="21"/>
        </w:rPr>
      </w:pPr>
    </w:p>
    <w:p w:rsidR="00741A0A" w:rsidRPr="00DA3787" w:rsidRDefault="00741A0A" w:rsidP="00741A0A">
      <w:pPr>
        <w:jc w:val="left"/>
        <w:rPr>
          <w:szCs w:val="21"/>
        </w:rPr>
      </w:pPr>
      <w:r w:rsidRPr="00DA3787">
        <w:rPr>
          <w:szCs w:val="21"/>
        </w:rPr>
        <w:t>&lt;WriteStat&gt;::=printf‘(’&lt;Str&gt;</w:t>
      </w:r>
      <w:r w:rsidRPr="00DA3787">
        <w:t>↑i1</w:t>
      </w:r>
      <w:r w:rsidRPr="00DA3787">
        <w:rPr>
          <w:szCs w:val="21"/>
        </w:rPr>
        <w:t>,&lt;Exp&gt;</w:t>
      </w:r>
      <w:r w:rsidRPr="00DA3787">
        <w:t>↑i2 @write↓i1↓i2</w:t>
      </w:r>
      <w:r w:rsidRPr="00DA3787">
        <w:rPr>
          <w:szCs w:val="21"/>
        </w:rPr>
        <w:t xml:space="preserve"> ‘)’ </w:t>
      </w:r>
    </w:p>
    <w:p w:rsidR="00741A0A" w:rsidRPr="00DA3787" w:rsidRDefault="00741A0A" w:rsidP="00741A0A">
      <w:pPr>
        <w:ind w:left="420" w:firstLine="420"/>
        <w:jc w:val="left"/>
        <w:rPr>
          <w:szCs w:val="21"/>
        </w:rPr>
      </w:pPr>
      <w:r w:rsidRPr="00DA3787">
        <w:rPr>
          <w:szCs w:val="21"/>
        </w:rPr>
        <w:t>｜</w:t>
      </w:r>
      <w:r w:rsidRPr="00DA3787">
        <w:rPr>
          <w:szCs w:val="21"/>
        </w:rPr>
        <w:t>printf‘(’&lt;Str&gt;</w:t>
      </w:r>
      <w:r w:rsidRPr="00DA3787">
        <w:t>↑i1 @write↓i1</w:t>
      </w:r>
      <w:r w:rsidRPr="00DA3787">
        <w:rPr>
          <w:szCs w:val="21"/>
        </w:rPr>
        <w:t xml:space="preserve"> ‘)’ </w:t>
      </w:r>
    </w:p>
    <w:p w:rsidR="00741A0A" w:rsidRDefault="00741A0A" w:rsidP="00741A0A">
      <w:pPr>
        <w:ind w:left="420" w:firstLine="420"/>
        <w:jc w:val="left"/>
        <w:rPr>
          <w:szCs w:val="21"/>
        </w:rPr>
      </w:pPr>
      <w:r w:rsidRPr="00DA3787">
        <w:rPr>
          <w:szCs w:val="21"/>
        </w:rPr>
        <w:t>｜</w:t>
      </w:r>
      <w:r w:rsidRPr="00DA3787">
        <w:rPr>
          <w:szCs w:val="21"/>
        </w:rPr>
        <w:t>printf‘(’&lt;Exp&gt;</w:t>
      </w:r>
      <w:r w:rsidRPr="00DA3787">
        <w:t>↑i2 @write↓i2</w:t>
      </w:r>
      <w:r w:rsidRPr="00DA3787">
        <w:rPr>
          <w:szCs w:val="21"/>
        </w:rPr>
        <w:t xml:space="preserve"> ‘)’</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WriteStat_Write(Item* i);</w:t>
      </w:r>
      <w:r>
        <w:rPr>
          <w:rFonts w:ascii="宋体" w:cs="宋体" w:hint="eastAsia"/>
          <w:b/>
          <w:bCs/>
          <w:color w:val="7F0055"/>
          <w:kern w:val="0"/>
          <w:sz w:val="20"/>
          <w:szCs w:val="20"/>
        </w:rPr>
        <w:t xml:space="preserve"> //生成四元式指令WR</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WriteStat_Write(Item* i1, Item* i2);</w:t>
      </w:r>
      <w:r>
        <w:rPr>
          <w:rFonts w:ascii="宋体" w:cs="宋体" w:hint="eastAsia"/>
          <w:b/>
          <w:bCs/>
          <w:color w:val="7F0055"/>
          <w:kern w:val="0"/>
          <w:sz w:val="20"/>
          <w:szCs w:val="20"/>
        </w:rPr>
        <w:t xml:space="preserve"> //生成四元式指令WR</w:t>
      </w:r>
    </w:p>
    <w:p w:rsidR="00741A0A" w:rsidRPr="00EF469E" w:rsidRDefault="00741A0A" w:rsidP="00741A0A">
      <w:pPr>
        <w:jc w:val="left"/>
        <w:rPr>
          <w:szCs w:val="21"/>
        </w:rPr>
      </w:pPr>
    </w:p>
    <w:p w:rsidR="00741A0A" w:rsidRPr="00DA3787" w:rsidRDefault="00741A0A" w:rsidP="00741A0A">
      <w:pPr>
        <w:jc w:val="left"/>
        <w:rPr>
          <w:szCs w:val="21"/>
        </w:rPr>
      </w:pPr>
      <w:r w:rsidRPr="00DA3787">
        <w:rPr>
          <w:szCs w:val="21"/>
        </w:rPr>
        <w:t>&lt;ReturnStat&gt;::=return[‘(’&lt;Exp</w:t>
      </w:r>
      <w:r w:rsidRPr="00DA3787">
        <w:t>↑i @ret↓i</w:t>
      </w:r>
      <w:r w:rsidRPr="00DA3787">
        <w:rPr>
          <w:szCs w:val="21"/>
        </w:rPr>
        <w:t xml:space="preserve"> &gt;‘)’]</w:t>
      </w:r>
      <w:r w:rsidRPr="00DA3787">
        <w:t xml:space="preserve"> @re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RetStat_NRet(Item* i);</w:t>
      </w:r>
      <w:r>
        <w:rPr>
          <w:rFonts w:ascii="宋体" w:cs="宋体" w:hint="eastAsia"/>
          <w:b/>
          <w:bCs/>
          <w:color w:val="7F0055"/>
          <w:kern w:val="0"/>
          <w:sz w:val="20"/>
          <w:szCs w:val="20"/>
        </w:rPr>
        <w:t xml:space="preserve"> //生成四元式指令NRET</w:t>
      </w:r>
    </w:p>
    <w:p w:rsidR="00741A0A" w:rsidRPr="00C86235" w:rsidRDefault="00741A0A" w:rsidP="00741A0A">
      <w:pPr>
        <w:rPr>
          <w:rFonts w:ascii="宋体" w:cs="宋体"/>
          <w:b/>
          <w:bCs/>
          <w:color w:val="7F0055"/>
          <w:kern w:val="0"/>
          <w:sz w:val="20"/>
          <w:szCs w:val="20"/>
        </w:rPr>
      </w:pPr>
      <w:r w:rsidRPr="00C86235">
        <w:rPr>
          <w:rFonts w:ascii="宋体" w:cs="宋体"/>
          <w:b/>
          <w:bCs/>
          <w:color w:val="7F0055"/>
          <w:kern w:val="0"/>
          <w:sz w:val="20"/>
          <w:szCs w:val="20"/>
        </w:rPr>
        <w:t>void RetStat_Ret();</w:t>
      </w:r>
      <w:r>
        <w:rPr>
          <w:rFonts w:ascii="宋体" w:cs="宋体" w:hint="eastAsia"/>
          <w:b/>
          <w:bCs/>
          <w:color w:val="7F0055"/>
          <w:kern w:val="0"/>
          <w:sz w:val="20"/>
          <w:szCs w:val="20"/>
        </w:rPr>
        <w:t xml:space="preserve"> //生成四元式指令RET</w:t>
      </w:r>
    </w:p>
    <w:p w:rsidR="00741A0A" w:rsidRDefault="00741A0A">
      <w:pPr>
        <w:widowControl/>
        <w:jc w:val="left"/>
      </w:pPr>
      <w:r>
        <w:br w:type="page"/>
      </w:r>
    </w:p>
    <w:p w:rsidR="00741A0A" w:rsidRDefault="00741A0A" w:rsidP="00B95305">
      <w:pPr>
        <w:pStyle w:val="a5"/>
        <w:numPr>
          <w:ilvl w:val="0"/>
          <w:numId w:val="3"/>
        </w:numPr>
        <w:ind w:firstLineChars="0"/>
        <w:outlineLvl w:val="0"/>
        <w:rPr>
          <w:b/>
          <w:sz w:val="52"/>
          <w:szCs w:val="52"/>
        </w:rPr>
      </w:pPr>
      <w:r w:rsidRPr="00741A0A">
        <w:rPr>
          <w:b/>
          <w:sz w:val="52"/>
          <w:szCs w:val="52"/>
        </w:rPr>
        <w:lastRenderedPageBreak/>
        <w:t>操作说明</w:t>
      </w:r>
    </w:p>
    <w:p w:rsidR="00741A0A" w:rsidRDefault="00741A0A" w:rsidP="00741A0A">
      <w:r>
        <w:t>无需安装。在命令行下运行程序（推荐）或直接通过可执行文件打开程序，提示输入文件路径。输入正确路径后，点击回车，会进行编译。如有错误会输出错误。如没有错误会继续输出中间代码和优化后的中间代码，自动生成汇编码并连接。在软件中会提示是否要运行程序，输入</w:t>
      </w:r>
      <w:r>
        <w:t>y</w:t>
      </w:r>
      <w:r>
        <w:t>即运行。</w:t>
      </w:r>
    </w:p>
    <w:p w:rsidR="00741A0A" w:rsidRDefault="00741A0A" w:rsidP="00741A0A">
      <w:r>
        <w:tab/>
      </w:r>
      <w:r>
        <w:t>例如：</w:t>
      </w:r>
    </w:p>
    <w:p w:rsidR="00741A0A" w:rsidRDefault="00741A0A" w:rsidP="00741A0A">
      <w:pPr>
        <w:pStyle w:val="a5"/>
        <w:numPr>
          <w:ilvl w:val="0"/>
          <w:numId w:val="6"/>
        </w:numPr>
        <w:ind w:firstLineChars="0"/>
      </w:pPr>
      <w:r>
        <w:rPr>
          <w:rFonts w:hint="eastAsia"/>
        </w:rPr>
        <w:t>编译信息</w:t>
      </w:r>
    </w:p>
    <w:p w:rsidR="00741A0A" w:rsidRDefault="00741A0A" w:rsidP="00741A0A">
      <w:r>
        <w:rPr>
          <w:noProof/>
        </w:rPr>
        <w:drawing>
          <wp:inline distT="0" distB="0" distL="0" distR="0" wp14:anchorId="1F968939" wp14:editId="6D1B1982">
            <wp:extent cx="5274310" cy="1201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201420"/>
                    </a:xfrm>
                    <a:prstGeom prst="rect">
                      <a:avLst/>
                    </a:prstGeom>
                  </pic:spPr>
                </pic:pic>
              </a:graphicData>
            </a:graphic>
          </wp:inline>
        </w:drawing>
      </w:r>
    </w:p>
    <w:p w:rsidR="00741A0A" w:rsidRDefault="00741A0A" w:rsidP="00741A0A">
      <w:pPr>
        <w:pStyle w:val="a5"/>
        <w:numPr>
          <w:ilvl w:val="0"/>
          <w:numId w:val="6"/>
        </w:numPr>
        <w:ind w:firstLineChars="0"/>
      </w:pPr>
      <w:r>
        <w:t>符号表</w:t>
      </w:r>
    </w:p>
    <w:p w:rsidR="00741A0A" w:rsidRDefault="00741A0A" w:rsidP="00741A0A">
      <w:r>
        <w:rPr>
          <w:noProof/>
        </w:rPr>
        <w:drawing>
          <wp:inline distT="0" distB="0" distL="0" distR="0" wp14:anchorId="43AE8D35" wp14:editId="1A6C0332">
            <wp:extent cx="5274310" cy="17087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08785"/>
                    </a:xfrm>
                    <a:prstGeom prst="rect">
                      <a:avLst/>
                    </a:prstGeom>
                  </pic:spPr>
                </pic:pic>
              </a:graphicData>
            </a:graphic>
          </wp:inline>
        </w:drawing>
      </w:r>
    </w:p>
    <w:p w:rsidR="00741A0A" w:rsidRDefault="00741A0A" w:rsidP="00741A0A">
      <w:pPr>
        <w:pStyle w:val="a5"/>
        <w:numPr>
          <w:ilvl w:val="0"/>
          <w:numId w:val="6"/>
        </w:numPr>
        <w:ind w:firstLineChars="0"/>
      </w:pPr>
      <w:r>
        <w:t>中间代码</w:t>
      </w:r>
    </w:p>
    <w:p w:rsidR="00741A0A" w:rsidRDefault="00741A0A" w:rsidP="00741A0A">
      <w:r>
        <w:rPr>
          <w:noProof/>
        </w:rPr>
        <w:lastRenderedPageBreak/>
        <w:drawing>
          <wp:inline distT="0" distB="0" distL="0" distR="0" wp14:anchorId="3CC35FF1" wp14:editId="2E448508">
            <wp:extent cx="5274310" cy="45123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512310"/>
                    </a:xfrm>
                    <a:prstGeom prst="rect">
                      <a:avLst/>
                    </a:prstGeom>
                  </pic:spPr>
                </pic:pic>
              </a:graphicData>
            </a:graphic>
          </wp:inline>
        </w:drawing>
      </w:r>
    </w:p>
    <w:p w:rsidR="00741A0A" w:rsidRDefault="00741A0A" w:rsidP="00741A0A">
      <w:pPr>
        <w:pStyle w:val="a5"/>
        <w:numPr>
          <w:ilvl w:val="0"/>
          <w:numId w:val="6"/>
        </w:numPr>
        <w:ind w:firstLineChars="0"/>
      </w:pPr>
      <w:r>
        <w:t>数据流分析</w:t>
      </w:r>
    </w:p>
    <w:p w:rsidR="00741A0A" w:rsidRDefault="00741A0A" w:rsidP="00741A0A">
      <w:r>
        <w:rPr>
          <w:noProof/>
        </w:rPr>
        <w:lastRenderedPageBreak/>
        <w:drawing>
          <wp:inline distT="0" distB="0" distL="0" distR="0" wp14:anchorId="15B04DA3" wp14:editId="279F35DE">
            <wp:extent cx="5274310" cy="5292090"/>
            <wp:effectExtent l="0" t="0" r="254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5292090"/>
                    </a:xfrm>
                    <a:prstGeom prst="rect">
                      <a:avLst/>
                    </a:prstGeom>
                  </pic:spPr>
                </pic:pic>
              </a:graphicData>
            </a:graphic>
          </wp:inline>
        </w:drawing>
      </w:r>
    </w:p>
    <w:p w:rsidR="00741A0A" w:rsidRDefault="00741A0A" w:rsidP="00741A0A">
      <w:pPr>
        <w:pStyle w:val="a5"/>
        <w:numPr>
          <w:ilvl w:val="0"/>
          <w:numId w:val="6"/>
        </w:numPr>
        <w:ind w:firstLineChars="0"/>
      </w:pPr>
      <w:r>
        <w:t>优化后的中间代码</w:t>
      </w:r>
    </w:p>
    <w:p w:rsidR="00741A0A" w:rsidRDefault="00741A0A" w:rsidP="00741A0A">
      <w:r>
        <w:rPr>
          <w:noProof/>
        </w:rPr>
        <w:lastRenderedPageBreak/>
        <w:drawing>
          <wp:inline distT="0" distB="0" distL="0" distR="0" wp14:anchorId="21E23C59" wp14:editId="7F31ECBB">
            <wp:extent cx="5274310" cy="460692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606925"/>
                    </a:xfrm>
                    <a:prstGeom prst="rect">
                      <a:avLst/>
                    </a:prstGeom>
                  </pic:spPr>
                </pic:pic>
              </a:graphicData>
            </a:graphic>
          </wp:inline>
        </w:drawing>
      </w:r>
    </w:p>
    <w:p w:rsidR="00741A0A" w:rsidRDefault="00741A0A" w:rsidP="00741A0A">
      <w:pPr>
        <w:pStyle w:val="a5"/>
        <w:numPr>
          <w:ilvl w:val="0"/>
          <w:numId w:val="6"/>
        </w:numPr>
        <w:ind w:firstLineChars="0"/>
      </w:pPr>
      <w:r>
        <w:t>结果</w:t>
      </w:r>
    </w:p>
    <w:p w:rsidR="00741A0A" w:rsidRPr="0099115B" w:rsidRDefault="00741A0A" w:rsidP="00741A0A">
      <w:r>
        <w:rPr>
          <w:noProof/>
        </w:rPr>
        <w:lastRenderedPageBreak/>
        <w:drawing>
          <wp:inline distT="0" distB="0" distL="0" distR="0" wp14:anchorId="3953D04C" wp14:editId="5F6AD1F1">
            <wp:extent cx="5274310" cy="44075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407535"/>
                    </a:xfrm>
                    <a:prstGeom prst="rect">
                      <a:avLst/>
                    </a:prstGeom>
                  </pic:spPr>
                </pic:pic>
              </a:graphicData>
            </a:graphic>
          </wp:inline>
        </w:drawing>
      </w:r>
    </w:p>
    <w:p w:rsidR="00741A0A" w:rsidRPr="00741A0A" w:rsidRDefault="00741A0A" w:rsidP="00741A0A">
      <w:pPr>
        <w:rPr>
          <w:b/>
          <w:sz w:val="52"/>
          <w:szCs w:val="52"/>
        </w:rPr>
      </w:pPr>
    </w:p>
    <w:p w:rsidR="00741A0A" w:rsidRDefault="00741A0A" w:rsidP="00B95305">
      <w:pPr>
        <w:pStyle w:val="a5"/>
        <w:numPr>
          <w:ilvl w:val="0"/>
          <w:numId w:val="3"/>
        </w:numPr>
        <w:ind w:firstLineChars="0"/>
        <w:outlineLvl w:val="0"/>
        <w:rPr>
          <w:b/>
          <w:sz w:val="52"/>
          <w:szCs w:val="52"/>
        </w:rPr>
      </w:pPr>
      <w:r w:rsidRPr="00741A0A">
        <w:rPr>
          <w:b/>
          <w:sz w:val="52"/>
          <w:szCs w:val="52"/>
        </w:rPr>
        <w:t>测试报告</w:t>
      </w:r>
    </w:p>
    <w:p w:rsidR="00741A0A" w:rsidRDefault="00741A0A" w:rsidP="00B95305">
      <w:pPr>
        <w:pStyle w:val="2"/>
      </w:pPr>
      <w:r>
        <w:rPr>
          <w:rFonts w:hint="eastAsia"/>
        </w:rPr>
        <w:t>测试样例一（正确）</w:t>
      </w:r>
    </w:p>
    <w:p w:rsidR="00741A0A" w:rsidRDefault="00741A0A" w:rsidP="00741A0A">
      <w:pPr>
        <w:pStyle w:val="2"/>
      </w:pPr>
      <w:bookmarkStart w:id="1" w:name="_Toc192846605"/>
      <w:r>
        <w:rPr>
          <w:rFonts w:hint="eastAsia"/>
        </w:rPr>
        <w:t>测试样例</w:t>
      </w:r>
      <w:bookmarkEnd w:id="1"/>
    </w:p>
    <w:p w:rsidR="00741A0A" w:rsidRDefault="00741A0A" w:rsidP="00741A0A">
      <w:r>
        <w:t>int Fibonacci(int n){</w:t>
      </w:r>
    </w:p>
    <w:p w:rsidR="00741A0A" w:rsidRDefault="00741A0A" w:rsidP="00741A0A">
      <w:r>
        <w:tab/>
        <w:t>if(n==0)</w:t>
      </w:r>
    </w:p>
    <w:p w:rsidR="00741A0A" w:rsidRDefault="00741A0A" w:rsidP="00741A0A">
      <w:r>
        <w:tab/>
      </w:r>
      <w:r>
        <w:tab/>
        <w:t>return (1);</w:t>
      </w:r>
    </w:p>
    <w:p w:rsidR="00741A0A" w:rsidRDefault="00741A0A" w:rsidP="00741A0A">
      <w:r>
        <w:tab/>
        <w:t>if(n==1)</w:t>
      </w:r>
    </w:p>
    <w:p w:rsidR="00741A0A" w:rsidRDefault="00741A0A" w:rsidP="00741A0A">
      <w:r>
        <w:tab/>
      </w:r>
      <w:r>
        <w:tab/>
        <w:t>return (1);</w:t>
      </w:r>
    </w:p>
    <w:p w:rsidR="00741A0A" w:rsidRDefault="00741A0A" w:rsidP="00741A0A">
      <w:r>
        <w:tab/>
        <w:t>else</w:t>
      </w:r>
    </w:p>
    <w:p w:rsidR="00741A0A" w:rsidRDefault="00741A0A" w:rsidP="00741A0A">
      <w:r>
        <w:tab/>
      </w:r>
      <w:r>
        <w:tab/>
        <w:t>return (Fibonacci(n-2)+Fibonacci(n-1));</w:t>
      </w:r>
    </w:p>
    <w:p w:rsidR="00741A0A" w:rsidRDefault="00741A0A" w:rsidP="00741A0A">
      <w:r>
        <w:t>}</w:t>
      </w:r>
    </w:p>
    <w:p w:rsidR="00741A0A" w:rsidRDefault="00741A0A" w:rsidP="00741A0A"/>
    <w:p w:rsidR="00741A0A" w:rsidRDefault="00741A0A" w:rsidP="00741A0A">
      <w:r>
        <w:t>void main(){</w:t>
      </w:r>
    </w:p>
    <w:p w:rsidR="00741A0A" w:rsidRDefault="00741A0A" w:rsidP="00741A0A">
      <w:r>
        <w:lastRenderedPageBreak/>
        <w:tab/>
        <w:t>int k;</w:t>
      </w:r>
    </w:p>
    <w:p w:rsidR="00741A0A" w:rsidRDefault="00741A0A" w:rsidP="00741A0A">
      <w:r>
        <w:tab/>
        <w:t>printf("Please input the Fabonacci number you want to know:");</w:t>
      </w:r>
    </w:p>
    <w:p w:rsidR="00741A0A" w:rsidRDefault="00741A0A" w:rsidP="00741A0A">
      <w:r>
        <w:tab/>
        <w:t>scanf(k);</w:t>
      </w:r>
    </w:p>
    <w:p w:rsidR="00741A0A" w:rsidRDefault="00741A0A" w:rsidP="00741A0A">
      <w:r>
        <w:tab/>
        <w:t>k=Fibonacci(k);</w:t>
      </w:r>
    </w:p>
    <w:p w:rsidR="00741A0A" w:rsidRDefault="00741A0A" w:rsidP="00741A0A">
      <w:r>
        <w:tab/>
        <w:t>printf(k);</w:t>
      </w:r>
    </w:p>
    <w:p w:rsidR="00741A0A" w:rsidRDefault="00741A0A" w:rsidP="00741A0A">
      <w:r>
        <w:tab/>
        <w:t>scanf(k);</w:t>
      </w:r>
    </w:p>
    <w:p w:rsidR="00741A0A" w:rsidRDefault="00741A0A" w:rsidP="00741A0A">
      <w:r>
        <w:tab/>
        <w:t>return;</w:t>
      </w:r>
    </w:p>
    <w:p w:rsidR="00741A0A" w:rsidRPr="009D02C6" w:rsidRDefault="00741A0A" w:rsidP="00741A0A">
      <w:r>
        <w:t>}</w:t>
      </w:r>
    </w:p>
    <w:p w:rsidR="00741A0A" w:rsidRDefault="00741A0A" w:rsidP="00741A0A">
      <w:pPr>
        <w:pStyle w:val="2"/>
      </w:pPr>
      <w:bookmarkStart w:id="2" w:name="_Toc192846606"/>
      <w:r>
        <w:rPr>
          <w:rFonts w:hint="eastAsia"/>
        </w:rPr>
        <w:t>程序输出</w:t>
      </w:r>
      <w:bookmarkEnd w:id="2"/>
    </w:p>
    <w:p w:rsidR="00741A0A" w:rsidRPr="00A47B28" w:rsidRDefault="00741A0A" w:rsidP="00741A0A">
      <w:r>
        <w:rPr>
          <w:rFonts w:hint="eastAsia"/>
        </w:rPr>
        <w:t>输入一个数字，输出其斐波那契数</w:t>
      </w:r>
    </w:p>
    <w:p w:rsidR="00741A0A" w:rsidRDefault="00741A0A" w:rsidP="00741A0A">
      <w:pPr>
        <w:pStyle w:val="2"/>
      </w:pPr>
      <w:bookmarkStart w:id="3" w:name="_Toc192846607"/>
      <w:r>
        <w:rPr>
          <w:rFonts w:hint="eastAsia"/>
        </w:rPr>
        <w:t>目标代码</w:t>
      </w:r>
      <w:bookmarkEnd w:id="3"/>
    </w:p>
    <w:p w:rsidR="00741A0A" w:rsidRDefault="00741A0A" w:rsidP="00741A0A">
      <w:bookmarkStart w:id="4" w:name="_Toc192846608"/>
      <w:r w:rsidRPr="00A47B28">
        <w:t>.</w:t>
      </w:r>
      <w:r w:rsidRPr="009D02C6">
        <w:t xml:space="preserve"> </w:t>
      </w:r>
      <w:r>
        <w:t>.386</w:t>
      </w:r>
    </w:p>
    <w:p w:rsidR="00741A0A" w:rsidRDefault="00741A0A" w:rsidP="00741A0A">
      <w:r>
        <w:t>.model flat,stdcall</w:t>
      </w:r>
    </w:p>
    <w:p w:rsidR="00741A0A" w:rsidRDefault="00741A0A" w:rsidP="00741A0A">
      <w:r>
        <w:t>option casemap:none</w:t>
      </w:r>
    </w:p>
    <w:p w:rsidR="00741A0A" w:rsidRDefault="00741A0A" w:rsidP="00741A0A">
      <w:r>
        <w:t>include</w:t>
      </w:r>
      <w:r>
        <w:tab/>
        <w:t>C:\CompilerC0\Debug\include\windows.inc</w:t>
      </w:r>
    </w:p>
    <w:p w:rsidR="00741A0A" w:rsidRDefault="00741A0A" w:rsidP="00741A0A">
      <w:r>
        <w:t>include</w:t>
      </w:r>
      <w:r>
        <w:tab/>
        <w:t>C:\CompilerC0\Debug\include\kernel32.inc</w:t>
      </w:r>
    </w:p>
    <w:p w:rsidR="00741A0A" w:rsidRDefault="00741A0A" w:rsidP="00741A0A">
      <w:r>
        <w:t>include</w:t>
      </w:r>
      <w:r>
        <w:tab/>
        <w:t>C:\CompilerC0\Debug\include\msvcrt.inc</w:t>
      </w:r>
    </w:p>
    <w:p w:rsidR="00741A0A" w:rsidRDefault="00741A0A" w:rsidP="00741A0A">
      <w:r>
        <w:t>includelib</w:t>
      </w:r>
      <w:r>
        <w:tab/>
        <w:t>C:\CompilerC0\Debug\lib\msvcrt.lib</w:t>
      </w:r>
    </w:p>
    <w:p w:rsidR="00741A0A" w:rsidRDefault="00741A0A" w:rsidP="00741A0A">
      <w:r>
        <w:t>includelib</w:t>
      </w:r>
      <w:r>
        <w:tab/>
        <w:t>C:\CompilerC0\Debug\lib\kernel32.lib</w:t>
      </w:r>
    </w:p>
    <w:p w:rsidR="00741A0A" w:rsidRDefault="00741A0A" w:rsidP="00741A0A">
      <w:r>
        <w:t>include</w:t>
      </w:r>
      <w:r>
        <w:tab/>
        <w:t>C:\CompilerC0\Debug\macros\macros.asm</w:t>
      </w:r>
    </w:p>
    <w:p w:rsidR="00741A0A" w:rsidRDefault="00741A0A" w:rsidP="00741A0A">
      <w:r>
        <w:t>.data</w:t>
      </w:r>
    </w:p>
    <w:p w:rsidR="00741A0A" w:rsidRDefault="00741A0A" w:rsidP="00741A0A">
      <w:r>
        <w:t>_strs0</w:t>
      </w:r>
      <w:r>
        <w:tab/>
        <w:t>byte</w:t>
      </w:r>
      <w:r>
        <w:tab/>
        <w:t>'Please input the Fabonacci number you want to know:',0ah,0</w:t>
      </w:r>
    </w:p>
    <w:p w:rsidR="00741A0A" w:rsidRDefault="00741A0A" w:rsidP="00741A0A">
      <w:r>
        <w:t>.code</w:t>
      </w:r>
    </w:p>
    <w:p w:rsidR="00741A0A" w:rsidRDefault="00741A0A" w:rsidP="00741A0A">
      <w:r>
        <w:t>_Fibonacci</w:t>
      </w:r>
      <w:r>
        <w:tab/>
        <w:t>proc</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mov</w:t>
      </w:r>
      <w:r>
        <w:tab/>
        <w:t>eax,dword ptr [ebp+08h]</w:t>
      </w:r>
    </w:p>
    <w:p w:rsidR="00741A0A" w:rsidRDefault="00741A0A" w:rsidP="00741A0A">
      <w:r>
        <w:tab/>
        <w:t>cmp</w:t>
      </w:r>
      <w:r>
        <w:tab/>
        <w:t>eax,0</w:t>
      </w:r>
    </w:p>
    <w:p w:rsidR="00741A0A" w:rsidRDefault="00741A0A" w:rsidP="00741A0A">
      <w:r>
        <w:tab/>
        <w:t>jne</w:t>
      </w:r>
      <w:r>
        <w:tab/>
        <w:t>@label0_1</w:t>
      </w:r>
    </w:p>
    <w:p w:rsidR="00741A0A" w:rsidRDefault="00741A0A" w:rsidP="00741A0A">
      <w:r>
        <w:tab/>
        <w:t>mov</w:t>
      </w:r>
      <w:r>
        <w:tab/>
        <w:t>dword ptr [ebp-04h],1</w:t>
      </w:r>
    </w:p>
    <w:p w:rsidR="00741A0A" w:rsidRDefault="00741A0A" w:rsidP="00741A0A">
      <w:r>
        <w:tab/>
        <w:t>jmp</w:t>
      </w:r>
      <w:r>
        <w:tab/>
        <w:t>@label0_2</w:t>
      </w:r>
    </w:p>
    <w:p w:rsidR="00741A0A" w:rsidRDefault="00741A0A" w:rsidP="00741A0A">
      <w:r>
        <w:t>@label0_1:</w:t>
      </w:r>
    </w:p>
    <w:p w:rsidR="00741A0A" w:rsidRDefault="00741A0A" w:rsidP="00741A0A">
      <w:r>
        <w:tab/>
        <w:t>mov</w:t>
      </w:r>
      <w:r>
        <w:tab/>
        <w:t>dword ptr [ebp-04h],0</w:t>
      </w:r>
    </w:p>
    <w:p w:rsidR="00741A0A" w:rsidRDefault="00741A0A" w:rsidP="00741A0A">
      <w:r>
        <w:t>@label0_2:</w:t>
      </w:r>
    </w:p>
    <w:p w:rsidR="00741A0A" w:rsidRDefault="00741A0A" w:rsidP="00741A0A">
      <w:r>
        <w:tab/>
        <w:t>cmp</w:t>
      </w:r>
      <w:r>
        <w:tab/>
        <w:t>dword ptr [ebp-04h],0</w:t>
      </w:r>
    </w:p>
    <w:p w:rsidR="00741A0A" w:rsidRDefault="00741A0A" w:rsidP="00741A0A">
      <w:r>
        <w:tab/>
        <w:t>jz</w:t>
      </w:r>
      <w:r>
        <w:tab/>
        <w:t>@l0</w:t>
      </w:r>
    </w:p>
    <w:p w:rsidR="00741A0A" w:rsidRDefault="00741A0A" w:rsidP="00741A0A">
      <w:r>
        <w:tab/>
        <w:t>mov</w:t>
      </w:r>
      <w:r>
        <w:tab/>
        <w:t>eax,1</w:t>
      </w:r>
    </w:p>
    <w:p w:rsidR="00741A0A" w:rsidRDefault="00741A0A" w:rsidP="00741A0A">
      <w:r>
        <w:tab/>
        <w:t>add</w:t>
      </w:r>
      <w:r>
        <w:tab/>
        <w:t>esp,100h</w:t>
      </w:r>
    </w:p>
    <w:p w:rsidR="00741A0A" w:rsidRDefault="00741A0A" w:rsidP="00741A0A">
      <w:r>
        <w:lastRenderedPageBreak/>
        <w:tab/>
        <w:t>pop</w:t>
      </w:r>
      <w:r>
        <w:tab/>
        <w:t>ebp</w:t>
      </w:r>
    </w:p>
    <w:p w:rsidR="00741A0A" w:rsidRDefault="00741A0A" w:rsidP="00741A0A">
      <w:r>
        <w:tab/>
        <w:t>ret</w:t>
      </w:r>
      <w:r>
        <w:tab/>
        <w:t>04h</w:t>
      </w:r>
    </w:p>
    <w:p w:rsidR="00741A0A" w:rsidRDefault="00741A0A" w:rsidP="00741A0A">
      <w:r>
        <w:t>@l0:</w:t>
      </w:r>
    </w:p>
    <w:p w:rsidR="00741A0A" w:rsidRDefault="00741A0A" w:rsidP="00741A0A">
      <w:r>
        <w:tab/>
        <w:t>mov</w:t>
      </w:r>
      <w:r>
        <w:tab/>
        <w:t>eax,dword ptr [ebp+08h]</w:t>
      </w:r>
    </w:p>
    <w:p w:rsidR="00741A0A" w:rsidRDefault="00741A0A" w:rsidP="00741A0A">
      <w:r>
        <w:tab/>
        <w:t>cmp</w:t>
      </w:r>
      <w:r>
        <w:tab/>
        <w:t>eax,1</w:t>
      </w:r>
    </w:p>
    <w:p w:rsidR="00741A0A" w:rsidRDefault="00741A0A" w:rsidP="00741A0A">
      <w:r>
        <w:tab/>
        <w:t>jne</w:t>
      </w:r>
      <w:r>
        <w:tab/>
        <w:t>@label1_1</w:t>
      </w:r>
    </w:p>
    <w:p w:rsidR="00741A0A" w:rsidRDefault="00741A0A" w:rsidP="00741A0A">
      <w:r>
        <w:tab/>
        <w:t>mov</w:t>
      </w:r>
      <w:r>
        <w:tab/>
        <w:t>dword ptr [ebp-08h],1</w:t>
      </w:r>
    </w:p>
    <w:p w:rsidR="00741A0A" w:rsidRDefault="00741A0A" w:rsidP="00741A0A">
      <w:r>
        <w:tab/>
        <w:t>jmp</w:t>
      </w:r>
      <w:r>
        <w:tab/>
        <w:t>@label1_2</w:t>
      </w:r>
    </w:p>
    <w:p w:rsidR="00741A0A" w:rsidRDefault="00741A0A" w:rsidP="00741A0A">
      <w:r>
        <w:t>@label1_1:</w:t>
      </w:r>
    </w:p>
    <w:p w:rsidR="00741A0A" w:rsidRDefault="00741A0A" w:rsidP="00741A0A">
      <w:r>
        <w:tab/>
        <w:t>mov</w:t>
      </w:r>
      <w:r>
        <w:tab/>
        <w:t>dword ptr [ebp-08h],0</w:t>
      </w:r>
    </w:p>
    <w:p w:rsidR="00741A0A" w:rsidRDefault="00741A0A" w:rsidP="00741A0A">
      <w:r>
        <w:t>@label1_2:</w:t>
      </w:r>
    </w:p>
    <w:p w:rsidR="00741A0A" w:rsidRDefault="00741A0A" w:rsidP="00741A0A">
      <w:r>
        <w:tab/>
        <w:t>cmp</w:t>
      </w:r>
      <w:r>
        <w:tab/>
        <w:t>dword ptr [ebp-08h],0</w:t>
      </w:r>
    </w:p>
    <w:p w:rsidR="00741A0A" w:rsidRDefault="00741A0A" w:rsidP="00741A0A">
      <w:r>
        <w:tab/>
        <w:t>jz</w:t>
      </w:r>
      <w:r>
        <w:tab/>
        <w:t>@l1</w:t>
      </w:r>
    </w:p>
    <w:p w:rsidR="00741A0A" w:rsidRDefault="00741A0A" w:rsidP="00741A0A">
      <w:r>
        <w:tab/>
        <w:t>mov</w:t>
      </w:r>
      <w:r>
        <w:tab/>
        <w:t>eax,1</w:t>
      </w:r>
    </w:p>
    <w:p w:rsidR="00741A0A" w:rsidRDefault="00741A0A" w:rsidP="00741A0A">
      <w:r>
        <w:tab/>
        <w:t>add</w:t>
      </w:r>
      <w:r>
        <w:tab/>
        <w:t>esp,100h</w:t>
      </w:r>
    </w:p>
    <w:p w:rsidR="00741A0A" w:rsidRDefault="00741A0A" w:rsidP="00741A0A">
      <w:r>
        <w:tab/>
        <w:t>pop</w:t>
      </w:r>
      <w:r>
        <w:tab/>
        <w:t>ebp</w:t>
      </w:r>
    </w:p>
    <w:p w:rsidR="00741A0A" w:rsidRDefault="00741A0A" w:rsidP="00741A0A">
      <w:r>
        <w:tab/>
        <w:t>ret</w:t>
      </w:r>
      <w:r>
        <w:tab/>
        <w:t>04h</w:t>
      </w:r>
    </w:p>
    <w:p w:rsidR="00741A0A" w:rsidRDefault="00741A0A" w:rsidP="00741A0A">
      <w:r>
        <w:tab/>
        <w:t>jmp</w:t>
      </w:r>
      <w:r>
        <w:tab/>
        <w:t>@l2</w:t>
      </w:r>
    </w:p>
    <w:p w:rsidR="00741A0A" w:rsidRDefault="00741A0A" w:rsidP="00741A0A">
      <w:r>
        <w:t>@l1:</w:t>
      </w:r>
    </w:p>
    <w:p w:rsidR="00741A0A" w:rsidRDefault="00741A0A" w:rsidP="00741A0A">
      <w:r>
        <w:tab/>
        <w:t>mov</w:t>
      </w:r>
      <w:r>
        <w:tab/>
        <w:t>eax,dword ptr [ebp+08h]</w:t>
      </w:r>
    </w:p>
    <w:p w:rsidR="00741A0A" w:rsidRDefault="00741A0A" w:rsidP="00741A0A">
      <w:r>
        <w:tab/>
        <w:t>sub</w:t>
      </w:r>
      <w:r>
        <w:tab/>
        <w:t>eax,2</w:t>
      </w:r>
    </w:p>
    <w:p w:rsidR="00741A0A" w:rsidRDefault="00741A0A" w:rsidP="00741A0A">
      <w:r>
        <w:tab/>
        <w:t>mov</w:t>
      </w:r>
      <w:r>
        <w:tab/>
        <w:t>ebx,eax</w:t>
      </w:r>
    </w:p>
    <w:p w:rsidR="00741A0A" w:rsidRDefault="00741A0A" w:rsidP="00741A0A">
      <w:r>
        <w:tab/>
        <w:t>mov</w:t>
      </w:r>
      <w:r>
        <w:tab/>
        <w:t>eax,ebx</w:t>
      </w:r>
    </w:p>
    <w:p w:rsidR="00741A0A" w:rsidRDefault="00741A0A" w:rsidP="00741A0A">
      <w:r>
        <w:tab/>
        <w:t>push</w:t>
      </w:r>
      <w:r>
        <w:tab/>
        <w:t>eax</w:t>
      </w:r>
    </w:p>
    <w:p w:rsidR="00741A0A" w:rsidRDefault="00741A0A" w:rsidP="00741A0A">
      <w:r>
        <w:tab/>
        <w:t>call</w:t>
      </w:r>
      <w:r>
        <w:tab/>
        <w:t>_Fibonacci</w:t>
      </w:r>
    </w:p>
    <w:p w:rsidR="00741A0A" w:rsidRDefault="00741A0A" w:rsidP="00741A0A">
      <w:r>
        <w:tab/>
        <w:t>mov</w:t>
      </w:r>
      <w:r>
        <w:tab/>
        <w:t>dword ptr [ebp-010h],eax</w:t>
      </w:r>
    </w:p>
    <w:p w:rsidR="00741A0A" w:rsidRDefault="00741A0A" w:rsidP="00741A0A">
      <w:r>
        <w:tab/>
        <w:t>mov</w:t>
      </w:r>
      <w:r>
        <w:tab/>
        <w:t>eax,dword ptr [ebp+08h]</w:t>
      </w:r>
    </w:p>
    <w:p w:rsidR="00741A0A" w:rsidRDefault="00741A0A" w:rsidP="00741A0A">
      <w:r>
        <w:tab/>
        <w:t>sub</w:t>
      </w:r>
      <w:r>
        <w:tab/>
        <w:t>eax,1</w:t>
      </w:r>
    </w:p>
    <w:p w:rsidR="00741A0A" w:rsidRDefault="00741A0A" w:rsidP="00741A0A">
      <w:r>
        <w:tab/>
        <w:t>mov</w:t>
      </w:r>
      <w:r>
        <w:tab/>
        <w:t>ebx,eax</w:t>
      </w:r>
    </w:p>
    <w:p w:rsidR="00741A0A" w:rsidRDefault="00741A0A" w:rsidP="00741A0A">
      <w:r>
        <w:tab/>
        <w:t>mov</w:t>
      </w:r>
      <w:r>
        <w:tab/>
        <w:t>eax,ebx</w:t>
      </w:r>
    </w:p>
    <w:p w:rsidR="00741A0A" w:rsidRDefault="00741A0A" w:rsidP="00741A0A">
      <w:r>
        <w:tab/>
        <w:t>push</w:t>
      </w:r>
      <w:r>
        <w:tab/>
        <w:t>eax</w:t>
      </w:r>
    </w:p>
    <w:p w:rsidR="00741A0A" w:rsidRDefault="00741A0A" w:rsidP="00741A0A">
      <w:r>
        <w:tab/>
        <w:t>call</w:t>
      </w:r>
      <w:r>
        <w:tab/>
        <w:t>_Fibonacci</w:t>
      </w:r>
    </w:p>
    <w:p w:rsidR="00741A0A" w:rsidRDefault="00741A0A" w:rsidP="00741A0A">
      <w:r>
        <w:tab/>
        <w:t>mov</w:t>
      </w:r>
      <w:r>
        <w:tab/>
        <w:t>dword ptr [ebp-018h],eax</w:t>
      </w:r>
    </w:p>
    <w:p w:rsidR="00741A0A" w:rsidRDefault="00741A0A" w:rsidP="00741A0A">
      <w:r>
        <w:tab/>
        <w:t>mov</w:t>
      </w:r>
      <w:r>
        <w:tab/>
        <w:t>eax,dword ptr [ebp-010h]</w:t>
      </w:r>
    </w:p>
    <w:p w:rsidR="00741A0A" w:rsidRDefault="00741A0A" w:rsidP="00741A0A">
      <w:r>
        <w:tab/>
        <w:t>add</w:t>
      </w:r>
      <w:r>
        <w:tab/>
        <w:t>eax,dword ptr [ebp-018h]</w:t>
      </w:r>
    </w:p>
    <w:p w:rsidR="00741A0A" w:rsidRDefault="00741A0A" w:rsidP="00741A0A">
      <w:r>
        <w:tab/>
        <w:t>mov</w:t>
      </w:r>
      <w:r>
        <w:tab/>
        <w:t>ebx,eax</w:t>
      </w:r>
    </w:p>
    <w:p w:rsidR="00741A0A" w:rsidRDefault="00741A0A" w:rsidP="00741A0A">
      <w:r>
        <w:tab/>
        <w:t>mov</w:t>
      </w:r>
      <w:r>
        <w:tab/>
        <w:t>eax,ebx</w:t>
      </w:r>
    </w:p>
    <w:p w:rsidR="00741A0A" w:rsidRDefault="00741A0A" w:rsidP="00741A0A">
      <w:r>
        <w:tab/>
        <w:t>add</w:t>
      </w:r>
      <w:r>
        <w:tab/>
        <w:t>esp,100h</w:t>
      </w:r>
    </w:p>
    <w:p w:rsidR="00741A0A" w:rsidRDefault="00741A0A" w:rsidP="00741A0A">
      <w:r>
        <w:tab/>
        <w:t>pop</w:t>
      </w:r>
      <w:r>
        <w:tab/>
        <w:t>ebp</w:t>
      </w:r>
    </w:p>
    <w:p w:rsidR="00741A0A" w:rsidRDefault="00741A0A" w:rsidP="00741A0A">
      <w:r>
        <w:tab/>
        <w:t>ret</w:t>
      </w:r>
      <w:r>
        <w:tab/>
        <w:t>04h</w:t>
      </w:r>
    </w:p>
    <w:p w:rsidR="00741A0A" w:rsidRDefault="00741A0A" w:rsidP="00741A0A">
      <w:r>
        <w:t>@l2:</w:t>
      </w:r>
    </w:p>
    <w:p w:rsidR="00741A0A" w:rsidRDefault="00741A0A" w:rsidP="00741A0A">
      <w:r>
        <w:tab/>
        <w:t>add</w:t>
      </w:r>
      <w:r>
        <w:tab/>
        <w:t>esp,100h</w:t>
      </w:r>
    </w:p>
    <w:p w:rsidR="00741A0A" w:rsidRDefault="00741A0A" w:rsidP="00741A0A">
      <w:r>
        <w:tab/>
        <w:t>pop</w:t>
      </w:r>
      <w:r>
        <w:tab/>
        <w:t>ebp</w:t>
      </w:r>
    </w:p>
    <w:p w:rsidR="00741A0A" w:rsidRDefault="00741A0A" w:rsidP="00741A0A">
      <w:r>
        <w:tab/>
        <w:t>ret</w:t>
      </w:r>
      <w:r>
        <w:tab/>
        <w:t>04h</w:t>
      </w:r>
    </w:p>
    <w:p w:rsidR="00741A0A" w:rsidRDefault="00741A0A" w:rsidP="00741A0A">
      <w:r>
        <w:lastRenderedPageBreak/>
        <w:t>_Fibonacci</w:t>
      </w:r>
      <w:r>
        <w:tab/>
        <w:t>endp</w:t>
      </w:r>
    </w:p>
    <w:p w:rsidR="00741A0A" w:rsidRDefault="00741A0A" w:rsidP="00741A0A">
      <w:r>
        <w:t>start:</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invoke</w:t>
      </w:r>
      <w:r>
        <w:tab/>
        <w:t>crt_printf,offset _strs0</w:t>
      </w:r>
    </w:p>
    <w:p w:rsidR="00741A0A" w:rsidRDefault="00741A0A" w:rsidP="00741A0A">
      <w:r>
        <w:tab/>
        <w:t>invoke</w:t>
      </w:r>
      <w:r>
        <w:tab/>
        <w:t>crt_scanf,SADD("%d"),addr dword ptr [ebp-04h]</w:t>
      </w:r>
    </w:p>
    <w:p w:rsidR="00741A0A" w:rsidRDefault="00741A0A" w:rsidP="00741A0A">
      <w:r>
        <w:tab/>
        <w:t>mov</w:t>
      </w:r>
      <w:r>
        <w:tab/>
        <w:t>eax,dword ptr [ebp-04h]</w:t>
      </w:r>
    </w:p>
    <w:p w:rsidR="00741A0A" w:rsidRDefault="00741A0A" w:rsidP="00741A0A">
      <w:r>
        <w:tab/>
        <w:t>push</w:t>
      </w:r>
      <w:r>
        <w:tab/>
        <w:t>eax</w:t>
      </w:r>
    </w:p>
    <w:p w:rsidR="00741A0A" w:rsidRDefault="00741A0A" w:rsidP="00741A0A">
      <w:r>
        <w:tab/>
        <w:t>call</w:t>
      </w:r>
      <w:r>
        <w:tab/>
        <w:t>_Fibonacci</w:t>
      </w:r>
    </w:p>
    <w:p w:rsidR="00741A0A" w:rsidRDefault="00741A0A" w:rsidP="00741A0A">
      <w:r>
        <w:tab/>
        <w:t>mov</w:t>
      </w:r>
      <w:r>
        <w:tab/>
        <w:t>dword ptr [ebp-08h],eax</w:t>
      </w:r>
    </w:p>
    <w:p w:rsidR="00741A0A" w:rsidRDefault="00741A0A" w:rsidP="00741A0A">
      <w:r>
        <w:tab/>
        <w:t>mov</w:t>
      </w:r>
      <w:r>
        <w:tab/>
        <w:t>eax,dword ptr [ebp-08h]</w:t>
      </w:r>
    </w:p>
    <w:p w:rsidR="00741A0A" w:rsidRDefault="00741A0A" w:rsidP="00741A0A">
      <w:r>
        <w:tab/>
        <w:t>mov</w:t>
      </w:r>
      <w:r>
        <w:tab/>
        <w:t>dword ptr [ebp-04h],eax</w:t>
      </w:r>
    </w:p>
    <w:p w:rsidR="00741A0A" w:rsidRDefault="00741A0A" w:rsidP="00741A0A">
      <w:r>
        <w:tab/>
        <w:t>invoke</w:t>
      </w:r>
      <w:r>
        <w:tab/>
        <w:t>crt_printf,SADD("%d",0ah,0),dword ptr [ebp-04h]</w:t>
      </w:r>
    </w:p>
    <w:p w:rsidR="00741A0A" w:rsidRDefault="00741A0A" w:rsidP="00741A0A">
      <w:r>
        <w:tab/>
        <w:t>invoke</w:t>
      </w:r>
      <w:r>
        <w:tab/>
        <w:t>crt_scanf,SADD("%d"),addr dword ptr [ebp-04h]</w:t>
      </w:r>
    </w:p>
    <w:p w:rsidR="00741A0A" w:rsidRDefault="00741A0A" w:rsidP="00741A0A">
      <w:r>
        <w:tab/>
        <w:t>add</w:t>
      </w:r>
      <w:r>
        <w:tab/>
        <w:t>esp,100h</w:t>
      </w:r>
    </w:p>
    <w:p w:rsidR="00741A0A" w:rsidRDefault="00741A0A" w:rsidP="00741A0A">
      <w:r>
        <w:tab/>
        <w:t>pop</w:t>
      </w:r>
      <w:r>
        <w:tab/>
        <w:t>ebp</w:t>
      </w:r>
    </w:p>
    <w:p w:rsidR="00741A0A" w:rsidRDefault="00741A0A" w:rsidP="00741A0A">
      <w:r>
        <w:tab/>
        <w:t>invoke</w:t>
      </w:r>
      <w:r>
        <w:tab/>
        <w:t>ExitProcess,NULL</w:t>
      </w:r>
    </w:p>
    <w:p w:rsidR="00741A0A" w:rsidRDefault="00741A0A" w:rsidP="00741A0A">
      <w:r>
        <w:t>end</w:t>
      </w:r>
      <w:r>
        <w:tab/>
        <w:t>start</w:t>
      </w:r>
    </w:p>
    <w:p w:rsidR="00741A0A" w:rsidRDefault="00741A0A" w:rsidP="00741A0A"/>
    <w:p w:rsidR="00741A0A" w:rsidRDefault="00741A0A" w:rsidP="00741A0A">
      <w:r>
        <w:rPr>
          <w:rFonts w:hint="eastAsia"/>
        </w:rPr>
        <w:t>执行结果</w:t>
      </w:r>
      <w:bookmarkEnd w:id="4"/>
    </w:p>
    <w:p w:rsidR="00741A0A" w:rsidRPr="000164B9" w:rsidRDefault="00741A0A" w:rsidP="00741A0A">
      <w:r>
        <w:rPr>
          <w:rFonts w:hint="eastAsia"/>
        </w:rPr>
        <w:t>正确</w:t>
      </w:r>
    </w:p>
    <w:p w:rsidR="00741A0A" w:rsidRDefault="00741A0A" w:rsidP="00B95305">
      <w:pPr>
        <w:pStyle w:val="2"/>
      </w:pPr>
      <w:bookmarkStart w:id="5" w:name="_Toc192846609"/>
      <w:r>
        <w:rPr>
          <w:rFonts w:hint="eastAsia"/>
        </w:rPr>
        <w:t>测试样例二（正确）</w:t>
      </w:r>
      <w:bookmarkEnd w:id="5"/>
    </w:p>
    <w:p w:rsidR="00741A0A" w:rsidRDefault="00741A0A" w:rsidP="00741A0A">
      <w:pPr>
        <w:pStyle w:val="2"/>
      </w:pPr>
      <w:bookmarkStart w:id="6" w:name="_Toc192846610"/>
      <w:r>
        <w:rPr>
          <w:rFonts w:hint="eastAsia"/>
        </w:rPr>
        <w:t>测试样例</w:t>
      </w:r>
      <w:bookmarkEnd w:id="6"/>
    </w:p>
    <w:p w:rsidR="00741A0A" w:rsidRDefault="00741A0A" w:rsidP="00741A0A"/>
    <w:p w:rsidR="00741A0A" w:rsidRDefault="00741A0A" w:rsidP="00741A0A">
      <w:bookmarkStart w:id="7" w:name="_Toc192846611"/>
      <w:r>
        <w:t>void main()</w:t>
      </w:r>
    </w:p>
    <w:p w:rsidR="00741A0A" w:rsidRDefault="00741A0A" w:rsidP="00741A0A">
      <w:r>
        <w:t>{</w:t>
      </w:r>
    </w:p>
    <w:p w:rsidR="00741A0A" w:rsidRDefault="00741A0A" w:rsidP="00741A0A">
      <w:r>
        <w:tab/>
        <w:t>int i,n,sum,sum2,temp;</w:t>
      </w:r>
    </w:p>
    <w:p w:rsidR="00741A0A" w:rsidRDefault="00741A0A" w:rsidP="00741A0A">
      <w:r>
        <w:tab/>
      </w:r>
    </w:p>
    <w:p w:rsidR="00741A0A" w:rsidRDefault="00741A0A" w:rsidP="00741A0A">
      <w:r>
        <w:tab/>
        <w:t>printf("Please enter the total count:");</w:t>
      </w:r>
    </w:p>
    <w:p w:rsidR="00741A0A" w:rsidRDefault="00741A0A" w:rsidP="00741A0A">
      <w:r>
        <w:tab/>
        <w:t>scanf(n);</w:t>
      </w:r>
    </w:p>
    <w:p w:rsidR="00741A0A" w:rsidRDefault="00741A0A" w:rsidP="00741A0A">
      <w:r>
        <w:tab/>
      </w:r>
    </w:p>
    <w:p w:rsidR="00741A0A" w:rsidRDefault="00741A0A" w:rsidP="00741A0A">
      <w:r>
        <w:tab/>
        <w:t>sum=0;</w:t>
      </w:r>
    </w:p>
    <w:p w:rsidR="00741A0A" w:rsidRDefault="00741A0A" w:rsidP="00741A0A">
      <w:r>
        <w:tab/>
        <w:t>sum2=0;</w:t>
      </w:r>
    </w:p>
    <w:p w:rsidR="00741A0A" w:rsidRDefault="00741A0A" w:rsidP="00741A0A">
      <w:r>
        <w:tab/>
        <w:t>for ( i=0; i&lt;n; i=i+1)</w:t>
      </w:r>
    </w:p>
    <w:p w:rsidR="00741A0A" w:rsidRDefault="00741A0A" w:rsidP="00741A0A">
      <w:r>
        <w:tab/>
        <w:t>{</w:t>
      </w:r>
    </w:p>
    <w:p w:rsidR="00741A0A" w:rsidRDefault="00741A0A" w:rsidP="00741A0A">
      <w:r>
        <w:tab/>
      </w:r>
      <w:r>
        <w:tab/>
        <w:t>scanf(temp);</w:t>
      </w:r>
    </w:p>
    <w:p w:rsidR="00741A0A" w:rsidRDefault="00741A0A" w:rsidP="00741A0A">
      <w:r>
        <w:tab/>
      </w:r>
      <w:r>
        <w:tab/>
        <w:t>sum=sum+temp;</w:t>
      </w:r>
    </w:p>
    <w:p w:rsidR="00741A0A" w:rsidRDefault="00741A0A" w:rsidP="00741A0A">
      <w:r>
        <w:tab/>
      </w:r>
      <w:r>
        <w:tab/>
        <w:t>sum2=sum2+temp*temp;</w:t>
      </w:r>
    </w:p>
    <w:p w:rsidR="00741A0A" w:rsidRDefault="00741A0A" w:rsidP="00741A0A">
      <w:r>
        <w:tab/>
        <w:t>}</w:t>
      </w:r>
    </w:p>
    <w:p w:rsidR="00741A0A" w:rsidRDefault="00741A0A" w:rsidP="00741A0A">
      <w:r>
        <w:lastRenderedPageBreak/>
        <w:tab/>
      </w:r>
    </w:p>
    <w:p w:rsidR="00741A0A" w:rsidRDefault="00741A0A" w:rsidP="00741A0A">
      <w:r>
        <w:tab/>
        <w:t>printf("Sum=");</w:t>
      </w:r>
    </w:p>
    <w:p w:rsidR="00741A0A" w:rsidRDefault="00741A0A" w:rsidP="00741A0A">
      <w:r>
        <w:tab/>
        <w:t>printf(sum);</w:t>
      </w:r>
    </w:p>
    <w:p w:rsidR="00741A0A" w:rsidRDefault="00741A0A" w:rsidP="00741A0A">
      <w:r>
        <w:tab/>
      </w:r>
    </w:p>
    <w:p w:rsidR="00741A0A" w:rsidRDefault="00741A0A" w:rsidP="00741A0A">
      <w:r>
        <w:tab/>
        <w:t>printf("Avg=");</w:t>
      </w:r>
    </w:p>
    <w:p w:rsidR="00741A0A" w:rsidRDefault="00741A0A" w:rsidP="00741A0A">
      <w:r>
        <w:tab/>
        <w:t>printf(sum/n);</w:t>
      </w:r>
    </w:p>
    <w:p w:rsidR="00741A0A" w:rsidRDefault="00741A0A" w:rsidP="00741A0A">
      <w:r>
        <w:tab/>
      </w:r>
    </w:p>
    <w:p w:rsidR="00741A0A" w:rsidRDefault="00741A0A" w:rsidP="00741A0A">
      <w:r>
        <w:tab/>
        <w:t>printf("Var=");</w:t>
      </w:r>
    </w:p>
    <w:p w:rsidR="00741A0A" w:rsidRDefault="00741A0A" w:rsidP="00741A0A">
      <w:r>
        <w:tab/>
        <w:t>printf(sum2/n-(sum/n)*(sum/n));</w:t>
      </w:r>
    </w:p>
    <w:p w:rsidR="00741A0A" w:rsidRDefault="00741A0A" w:rsidP="00741A0A">
      <w:r>
        <w:tab/>
      </w:r>
    </w:p>
    <w:p w:rsidR="00741A0A" w:rsidRDefault="00741A0A" w:rsidP="00741A0A">
      <w:r>
        <w:tab/>
        <w:t>return;</w:t>
      </w:r>
    </w:p>
    <w:p w:rsidR="00741A0A" w:rsidRDefault="00741A0A" w:rsidP="00741A0A">
      <w:r>
        <w:t>}</w:t>
      </w:r>
    </w:p>
    <w:p w:rsidR="00741A0A" w:rsidRDefault="00741A0A" w:rsidP="00741A0A">
      <w:pPr>
        <w:pStyle w:val="2"/>
      </w:pPr>
      <w:r>
        <w:rPr>
          <w:rFonts w:hint="eastAsia"/>
        </w:rPr>
        <w:t>程序输出</w:t>
      </w:r>
      <w:bookmarkEnd w:id="7"/>
    </w:p>
    <w:p w:rsidR="00741A0A" w:rsidRPr="007017BE" w:rsidRDefault="00741A0A" w:rsidP="00741A0A">
      <w:r>
        <w:rPr>
          <w:rFonts w:hint="eastAsia"/>
        </w:rPr>
        <w:t>先输入数</w:t>
      </w:r>
      <w:r>
        <w:rPr>
          <w:rFonts w:hint="eastAsia"/>
        </w:rPr>
        <w:t>n</w:t>
      </w:r>
      <w:r>
        <w:rPr>
          <w:rFonts w:hint="eastAsia"/>
        </w:rPr>
        <w:t>，回车，再输入</w:t>
      </w:r>
      <w:r>
        <w:rPr>
          <w:rFonts w:hint="eastAsia"/>
        </w:rPr>
        <w:t>n</w:t>
      </w:r>
      <w:r>
        <w:rPr>
          <w:rFonts w:hint="eastAsia"/>
        </w:rPr>
        <w:t>个数，用回车分隔，最后显示这</w:t>
      </w:r>
      <w:r>
        <w:rPr>
          <w:rFonts w:hint="eastAsia"/>
        </w:rPr>
        <w:t>n</w:t>
      </w:r>
      <w:r>
        <w:rPr>
          <w:rFonts w:hint="eastAsia"/>
        </w:rPr>
        <w:t>个数的和，平均数和方差。</w:t>
      </w:r>
    </w:p>
    <w:p w:rsidR="00741A0A" w:rsidRDefault="00741A0A" w:rsidP="00741A0A">
      <w:pPr>
        <w:pStyle w:val="2"/>
      </w:pPr>
      <w:bookmarkStart w:id="8" w:name="_Toc192846612"/>
      <w:r>
        <w:rPr>
          <w:rFonts w:hint="eastAsia"/>
        </w:rPr>
        <w:t>目标代码</w:t>
      </w:r>
      <w:bookmarkEnd w:id="8"/>
    </w:p>
    <w:p w:rsidR="00741A0A" w:rsidRDefault="00741A0A" w:rsidP="00741A0A">
      <w:bookmarkStart w:id="9" w:name="_Toc192846613"/>
      <w:r>
        <w:t>.386</w:t>
      </w:r>
    </w:p>
    <w:p w:rsidR="00741A0A" w:rsidRDefault="00741A0A" w:rsidP="00741A0A">
      <w:r>
        <w:t>.model flat,stdcall</w:t>
      </w:r>
    </w:p>
    <w:p w:rsidR="00741A0A" w:rsidRDefault="00741A0A" w:rsidP="00741A0A">
      <w:r>
        <w:t>option casemap:none</w:t>
      </w:r>
    </w:p>
    <w:p w:rsidR="00741A0A" w:rsidRDefault="00741A0A" w:rsidP="00741A0A">
      <w:r>
        <w:t>include</w:t>
      </w:r>
      <w:r>
        <w:tab/>
        <w:t>C:\CompilerC0\Debug\include\windows.inc</w:t>
      </w:r>
    </w:p>
    <w:p w:rsidR="00741A0A" w:rsidRDefault="00741A0A" w:rsidP="00741A0A">
      <w:r>
        <w:t>include</w:t>
      </w:r>
      <w:r>
        <w:tab/>
        <w:t>C:\CompilerC0\Debug\include\kernel32.inc</w:t>
      </w:r>
    </w:p>
    <w:p w:rsidR="00741A0A" w:rsidRDefault="00741A0A" w:rsidP="00741A0A">
      <w:r>
        <w:t>include</w:t>
      </w:r>
      <w:r>
        <w:tab/>
        <w:t>C:\CompilerC0\Debug\include\msvcrt.inc</w:t>
      </w:r>
    </w:p>
    <w:p w:rsidR="00741A0A" w:rsidRDefault="00741A0A" w:rsidP="00741A0A">
      <w:r>
        <w:t>includelib</w:t>
      </w:r>
      <w:r>
        <w:tab/>
        <w:t>C:\CompilerC0\Debug\lib\msvcrt.lib</w:t>
      </w:r>
    </w:p>
    <w:p w:rsidR="00741A0A" w:rsidRDefault="00741A0A" w:rsidP="00741A0A">
      <w:r>
        <w:t>includelib</w:t>
      </w:r>
      <w:r>
        <w:tab/>
        <w:t>C:\CompilerC0\Debug\lib\kernel32.lib</w:t>
      </w:r>
    </w:p>
    <w:p w:rsidR="00741A0A" w:rsidRDefault="00741A0A" w:rsidP="00741A0A">
      <w:r>
        <w:t>include</w:t>
      </w:r>
      <w:r>
        <w:tab/>
        <w:t>C:\CompilerC0\Debug\macros\macros.asm</w:t>
      </w:r>
    </w:p>
    <w:p w:rsidR="00741A0A" w:rsidRDefault="00741A0A" w:rsidP="00741A0A">
      <w:r>
        <w:t>.data</w:t>
      </w:r>
    </w:p>
    <w:p w:rsidR="00741A0A" w:rsidRDefault="00741A0A" w:rsidP="00741A0A">
      <w:r>
        <w:t>_strs0</w:t>
      </w:r>
      <w:r>
        <w:tab/>
        <w:t>byte</w:t>
      </w:r>
      <w:r>
        <w:tab/>
        <w:t>'Please enter the total count:',0ah,0</w:t>
      </w:r>
    </w:p>
    <w:p w:rsidR="00741A0A" w:rsidRDefault="00741A0A" w:rsidP="00741A0A">
      <w:r>
        <w:t>_strs1</w:t>
      </w:r>
      <w:r>
        <w:tab/>
        <w:t>byte</w:t>
      </w:r>
      <w:r>
        <w:tab/>
        <w:t>'Sum=',0ah,0</w:t>
      </w:r>
    </w:p>
    <w:p w:rsidR="00741A0A" w:rsidRDefault="00741A0A" w:rsidP="00741A0A">
      <w:r>
        <w:t>_strs2</w:t>
      </w:r>
      <w:r>
        <w:tab/>
        <w:t>byte</w:t>
      </w:r>
      <w:r>
        <w:tab/>
        <w:t>'Avg=',0ah,0</w:t>
      </w:r>
    </w:p>
    <w:p w:rsidR="00741A0A" w:rsidRDefault="00741A0A" w:rsidP="00741A0A">
      <w:r>
        <w:t>_strs3</w:t>
      </w:r>
      <w:r>
        <w:tab/>
        <w:t>byte</w:t>
      </w:r>
      <w:r>
        <w:tab/>
        <w:t>'Var=',0ah,0</w:t>
      </w:r>
    </w:p>
    <w:p w:rsidR="00741A0A" w:rsidRDefault="00741A0A" w:rsidP="00741A0A">
      <w:r>
        <w:t>.code</w:t>
      </w:r>
    </w:p>
    <w:p w:rsidR="00741A0A" w:rsidRDefault="00741A0A" w:rsidP="00741A0A">
      <w:r>
        <w:t>start:</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invoke</w:t>
      </w:r>
      <w:r>
        <w:tab/>
        <w:t>crt_printf,offset _strs0</w:t>
      </w:r>
    </w:p>
    <w:p w:rsidR="00741A0A" w:rsidRDefault="00741A0A" w:rsidP="00741A0A">
      <w:r>
        <w:tab/>
        <w:t>invoke</w:t>
      </w:r>
      <w:r>
        <w:tab/>
        <w:t>crt_scanf,SADD("%d"),addr dword ptr [ebp-08h]</w:t>
      </w:r>
    </w:p>
    <w:p w:rsidR="00741A0A" w:rsidRDefault="00741A0A" w:rsidP="00741A0A">
      <w:r>
        <w:tab/>
        <w:t>mov</w:t>
      </w:r>
      <w:r>
        <w:tab/>
        <w:t>eax,0</w:t>
      </w:r>
    </w:p>
    <w:p w:rsidR="00741A0A" w:rsidRDefault="00741A0A" w:rsidP="00741A0A">
      <w:r>
        <w:tab/>
        <w:t>mov</w:t>
      </w:r>
      <w:r>
        <w:tab/>
        <w:t>dword ptr [ebp-0ch],eax</w:t>
      </w:r>
    </w:p>
    <w:p w:rsidR="00741A0A" w:rsidRDefault="00741A0A" w:rsidP="00741A0A">
      <w:r>
        <w:tab/>
        <w:t>mov</w:t>
      </w:r>
      <w:r>
        <w:tab/>
        <w:t>eax,0</w:t>
      </w:r>
    </w:p>
    <w:p w:rsidR="00741A0A" w:rsidRDefault="00741A0A" w:rsidP="00741A0A">
      <w:r>
        <w:lastRenderedPageBreak/>
        <w:tab/>
        <w:t>mov</w:t>
      </w:r>
      <w:r>
        <w:tab/>
        <w:t>dword ptr [ebp-010h],eax</w:t>
      </w:r>
    </w:p>
    <w:p w:rsidR="00741A0A" w:rsidRDefault="00741A0A" w:rsidP="00741A0A">
      <w:r>
        <w:tab/>
        <w:t>mov</w:t>
      </w:r>
      <w:r>
        <w:tab/>
        <w:t>eax,0</w:t>
      </w:r>
    </w:p>
    <w:p w:rsidR="00741A0A" w:rsidRDefault="00741A0A" w:rsidP="00741A0A">
      <w:r>
        <w:tab/>
        <w:t>mov</w:t>
      </w:r>
      <w:r>
        <w:tab/>
        <w:t>dword ptr [ebp-04h],eax</w:t>
      </w:r>
    </w:p>
    <w:p w:rsidR="00741A0A" w:rsidRDefault="00741A0A" w:rsidP="00741A0A">
      <w:r>
        <w:t>@l0:</w:t>
      </w:r>
    </w:p>
    <w:p w:rsidR="00741A0A" w:rsidRDefault="00741A0A" w:rsidP="00741A0A">
      <w:r>
        <w:tab/>
        <w:t>mov</w:t>
      </w:r>
      <w:r>
        <w:tab/>
        <w:t>eax,dword ptr [ebp-04h]</w:t>
      </w:r>
    </w:p>
    <w:p w:rsidR="00741A0A" w:rsidRDefault="00741A0A" w:rsidP="00741A0A">
      <w:r>
        <w:tab/>
        <w:t>cmp</w:t>
      </w:r>
      <w:r>
        <w:tab/>
        <w:t>eax,dword ptr [ebp-08h]</w:t>
      </w:r>
    </w:p>
    <w:p w:rsidR="00741A0A" w:rsidRDefault="00741A0A" w:rsidP="00741A0A">
      <w:r>
        <w:tab/>
        <w:t>jge</w:t>
      </w:r>
      <w:r>
        <w:tab/>
        <w:t>@label0_1</w:t>
      </w:r>
    </w:p>
    <w:p w:rsidR="00741A0A" w:rsidRDefault="00741A0A" w:rsidP="00741A0A">
      <w:r>
        <w:tab/>
        <w:t>mov</w:t>
      </w:r>
      <w:r>
        <w:tab/>
        <w:t>dword ptr [ebp-018h],1</w:t>
      </w:r>
    </w:p>
    <w:p w:rsidR="00741A0A" w:rsidRDefault="00741A0A" w:rsidP="00741A0A">
      <w:r>
        <w:tab/>
        <w:t>jmp</w:t>
      </w:r>
      <w:r>
        <w:tab/>
        <w:t>@label0_2</w:t>
      </w:r>
    </w:p>
    <w:p w:rsidR="00741A0A" w:rsidRDefault="00741A0A" w:rsidP="00741A0A">
      <w:r>
        <w:t>@label0_1:</w:t>
      </w:r>
    </w:p>
    <w:p w:rsidR="00741A0A" w:rsidRDefault="00741A0A" w:rsidP="00741A0A">
      <w:r>
        <w:tab/>
        <w:t>mov</w:t>
      </w:r>
      <w:r>
        <w:tab/>
        <w:t>dword ptr [ebp-018h],0</w:t>
      </w:r>
    </w:p>
    <w:p w:rsidR="00741A0A" w:rsidRDefault="00741A0A" w:rsidP="00741A0A">
      <w:r>
        <w:t>@label0_2:</w:t>
      </w:r>
    </w:p>
    <w:p w:rsidR="00741A0A" w:rsidRDefault="00741A0A" w:rsidP="00741A0A">
      <w:r>
        <w:tab/>
        <w:t>cmp</w:t>
      </w:r>
      <w:r>
        <w:tab/>
        <w:t>dword ptr [ebp-018h],0</w:t>
      </w:r>
    </w:p>
    <w:p w:rsidR="00741A0A" w:rsidRDefault="00741A0A" w:rsidP="00741A0A">
      <w:r>
        <w:tab/>
        <w:t>jz</w:t>
      </w:r>
      <w:r>
        <w:tab/>
        <w:t>@l1</w:t>
      </w:r>
    </w:p>
    <w:p w:rsidR="00741A0A" w:rsidRDefault="00741A0A" w:rsidP="00741A0A">
      <w:r>
        <w:tab/>
        <w:t>jmp</w:t>
      </w:r>
      <w:r>
        <w:tab/>
        <w:t>@l2</w:t>
      </w:r>
    </w:p>
    <w:p w:rsidR="00741A0A" w:rsidRDefault="00741A0A" w:rsidP="00741A0A">
      <w:r>
        <w:t>@l3:</w:t>
      </w:r>
    </w:p>
    <w:p w:rsidR="00741A0A" w:rsidRDefault="00741A0A" w:rsidP="00741A0A">
      <w:r>
        <w:tab/>
        <w:t>mov</w:t>
      </w:r>
      <w:r>
        <w:tab/>
        <w:t>eax,dword ptr [ebp-04h]</w:t>
      </w:r>
    </w:p>
    <w:p w:rsidR="00741A0A" w:rsidRDefault="00741A0A" w:rsidP="00741A0A">
      <w:r>
        <w:tab/>
        <w:t>add</w:t>
      </w:r>
      <w:r>
        <w:tab/>
        <w:t>eax,1</w:t>
      </w:r>
    </w:p>
    <w:p w:rsidR="00741A0A" w:rsidRDefault="00741A0A" w:rsidP="00741A0A">
      <w:r>
        <w:tab/>
        <w:t>mov</w:t>
      </w:r>
      <w:r>
        <w:tab/>
        <w:t>dword ptr [ebp-04h],eax</w:t>
      </w:r>
    </w:p>
    <w:p w:rsidR="00741A0A" w:rsidRDefault="00741A0A" w:rsidP="00741A0A">
      <w:r>
        <w:tab/>
        <w:t>jmp</w:t>
      </w:r>
      <w:r>
        <w:tab/>
        <w:t>@l0</w:t>
      </w:r>
    </w:p>
    <w:p w:rsidR="00741A0A" w:rsidRDefault="00741A0A" w:rsidP="00741A0A">
      <w:r>
        <w:t>@l2:</w:t>
      </w:r>
    </w:p>
    <w:p w:rsidR="00741A0A" w:rsidRDefault="00741A0A" w:rsidP="00741A0A">
      <w:r>
        <w:tab/>
        <w:t>invoke</w:t>
      </w:r>
      <w:r>
        <w:tab/>
        <w:t>crt_scanf,SADD("%d"),addr dword ptr [ebp-014h]</w:t>
      </w:r>
    </w:p>
    <w:p w:rsidR="00741A0A" w:rsidRDefault="00741A0A" w:rsidP="00741A0A">
      <w:r>
        <w:tab/>
        <w:t>mov</w:t>
      </w:r>
      <w:r>
        <w:tab/>
        <w:t>eax,dword ptr [ebp-0ch]</w:t>
      </w:r>
    </w:p>
    <w:p w:rsidR="00741A0A" w:rsidRDefault="00741A0A" w:rsidP="00741A0A">
      <w:r>
        <w:tab/>
        <w:t>add</w:t>
      </w:r>
      <w:r>
        <w:tab/>
        <w:t>eax,dword ptr [ebp-014h]</w:t>
      </w:r>
    </w:p>
    <w:p w:rsidR="00741A0A" w:rsidRDefault="00741A0A" w:rsidP="00741A0A">
      <w:r>
        <w:tab/>
        <w:t>mov</w:t>
      </w:r>
      <w:r>
        <w:tab/>
        <w:t>edi,eax</w:t>
      </w:r>
    </w:p>
    <w:p w:rsidR="00741A0A" w:rsidRDefault="00741A0A" w:rsidP="00741A0A">
      <w:r>
        <w:tab/>
        <w:t>mov</w:t>
      </w:r>
      <w:r>
        <w:tab/>
        <w:t>eax,edi</w:t>
      </w:r>
    </w:p>
    <w:p w:rsidR="00741A0A" w:rsidRDefault="00741A0A" w:rsidP="00741A0A">
      <w:r>
        <w:tab/>
        <w:t>mov</w:t>
      </w:r>
      <w:r>
        <w:tab/>
        <w:t>dword ptr [ebp-0ch],eax</w:t>
      </w:r>
    </w:p>
    <w:p w:rsidR="00741A0A" w:rsidRDefault="00741A0A" w:rsidP="00741A0A">
      <w:r>
        <w:tab/>
        <w:t>mov</w:t>
      </w:r>
      <w:r>
        <w:tab/>
        <w:t>eax,dword ptr [ebp-014h]</w:t>
      </w:r>
    </w:p>
    <w:p w:rsidR="00741A0A" w:rsidRDefault="00741A0A" w:rsidP="00741A0A">
      <w:r>
        <w:tab/>
        <w:t>mov</w:t>
      </w:r>
      <w:r>
        <w:tab/>
        <w:t>ecx,dword ptr [ebp-014h]</w:t>
      </w:r>
    </w:p>
    <w:p w:rsidR="00741A0A" w:rsidRDefault="00741A0A" w:rsidP="00741A0A">
      <w:r>
        <w:tab/>
        <w:t>imul</w:t>
      </w:r>
      <w:r>
        <w:tab/>
        <w:t>ecx</w:t>
      </w:r>
    </w:p>
    <w:p w:rsidR="00741A0A" w:rsidRDefault="00741A0A" w:rsidP="00741A0A">
      <w:r>
        <w:tab/>
        <w:t>mov</w:t>
      </w:r>
      <w:r>
        <w:tab/>
        <w:t>esi,eax</w:t>
      </w:r>
    </w:p>
    <w:p w:rsidR="00741A0A" w:rsidRDefault="00741A0A" w:rsidP="00741A0A">
      <w:r>
        <w:tab/>
        <w:t>mov</w:t>
      </w:r>
      <w:r>
        <w:tab/>
        <w:t>eax,dword ptr [ebp-010h]</w:t>
      </w:r>
    </w:p>
    <w:p w:rsidR="00741A0A" w:rsidRDefault="00741A0A" w:rsidP="00741A0A">
      <w:r>
        <w:tab/>
        <w:t>add</w:t>
      </w:r>
      <w:r>
        <w:tab/>
        <w:t>eax,esi</w:t>
      </w:r>
    </w:p>
    <w:p w:rsidR="00741A0A" w:rsidRDefault="00741A0A" w:rsidP="00741A0A">
      <w:r>
        <w:tab/>
        <w:t>mov</w:t>
      </w:r>
      <w:r>
        <w:tab/>
        <w:t>ebx,eax</w:t>
      </w:r>
    </w:p>
    <w:p w:rsidR="00741A0A" w:rsidRDefault="00741A0A" w:rsidP="00741A0A">
      <w:r>
        <w:tab/>
        <w:t>mov</w:t>
      </w:r>
      <w:r>
        <w:tab/>
        <w:t>eax,ebx</w:t>
      </w:r>
    </w:p>
    <w:p w:rsidR="00741A0A" w:rsidRDefault="00741A0A" w:rsidP="00741A0A">
      <w:r>
        <w:tab/>
        <w:t>mov</w:t>
      </w:r>
      <w:r>
        <w:tab/>
        <w:t>dword ptr [ebp-010h],eax</w:t>
      </w:r>
    </w:p>
    <w:p w:rsidR="00741A0A" w:rsidRDefault="00741A0A" w:rsidP="00741A0A">
      <w:r>
        <w:tab/>
        <w:t>jmp</w:t>
      </w:r>
      <w:r>
        <w:tab/>
        <w:t>@l3</w:t>
      </w:r>
    </w:p>
    <w:p w:rsidR="00741A0A" w:rsidRDefault="00741A0A" w:rsidP="00741A0A">
      <w:r>
        <w:t>@l1:</w:t>
      </w:r>
    </w:p>
    <w:p w:rsidR="00741A0A" w:rsidRDefault="00741A0A" w:rsidP="00741A0A">
      <w:r>
        <w:tab/>
        <w:t>invoke</w:t>
      </w:r>
      <w:r>
        <w:tab/>
        <w:t>crt_printf,offset _strs1</w:t>
      </w:r>
    </w:p>
    <w:p w:rsidR="00741A0A" w:rsidRDefault="00741A0A" w:rsidP="00741A0A">
      <w:r>
        <w:tab/>
        <w:t>invoke</w:t>
      </w:r>
      <w:r>
        <w:tab/>
        <w:t>crt_printf,SADD("%d",0ah,0),dword ptr [ebp-0ch]</w:t>
      </w:r>
    </w:p>
    <w:p w:rsidR="00741A0A" w:rsidRDefault="00741A0A" w:rsidP="00741A0A">
      <w:r>
        <w:tab/>
        <w:t>invoke</w:t>
      </w:r>
      <w:r>
        <w:tab/>
        <w:t>crt_printf,offset _strs2</w:t>
      </w:r>
    </w:p>
    <w:p w:rsidR="00741A0A" w:rsidRDefault="00741A0A" w:rsidP="00741A0A">
      <w:r>
        <w:tab/>
        <w:t>mov</w:t>
      </w:r>
      <w:r>
        <w:tab/>
        <w:t>eax,dword ptr [ebp-0ch]</w:t>
      </w:r>
    </w:p>
    <w:p w:rsidR="00741A0A" w:rsidRDefault="00741A0A" w:rsidP="00741A0A">
      <w:r>
        <w:tab/>
        <w:t>cdq</w:t>
      </w:r>
    </w:p>
    <w:p w:rsidR="00741A0A" w:rsidRDefault="00741A0A" w:rsidP="00741A0A">
      <w:r>
        <w:tab/>
        <w:t>mov</w:t>
      </w:r>
      <w:r>
        <w:tab/>
        <w:t>ecx,dword ptr [ebp-08h]</w:t>
      </w:r>
    </w:p>
    <w:p w:rsidR="00741A0A" w:rsidRDefault="00741A0A" w:rsidP="00741A0A">
      <w:r>
        <w:lastRenderedPageBreak/>
        <w:tab/>
        <w:t>idiv</w:t>
      </w:r>
      <w:r>
        <w:tab/>
        <w:t>ecx</w:t>
      </w:r>
    </w:p>
    <w:p w:rsidR="00741A0A" w:rsidRDefault="00741A0A" w:rsidP="00741A0A">
      <w:r>
        <w:tab/>
        <w:t>mov</w:t>
      </w:r>
      <w:r>
        <w:tab/>
        <w:t>dword ptr [ebp-028h],eax</w:t>
      </w:r>
    </w:p>
    <w:p w:rsidR="00741A0A" w:rsidRDefault="00741A0A" w:rsidP="00741A0A">
      <w:r>
        <w:tab/>
        <w:t>invoke</w:t>
      </w:r>
      <w:r>
        <w:tab/>
        <w:t>crt_printf,SADD("%d",0ah,0),dword ptr [ebp-028h]</w:t>
      </w:r>
    </w:p>
    <w:p w:rsidR="00741A0A" w:rsidRDefault="00741A0A" w:rsidP="00741A0A">
      <w:r>
        <w:tab/>
        <w:t>invoke</w:t>
      </w:r>
      <w:r>
        <w:tab/>
        <w:t>crt_printf,offset _strs3</w:t>
      </w:r>
    </w:p>
    <w:p w:rsidR="00741A0A" w:rsidRDefault="00741A0A" w:rsidP="00741A0A">
      <w:r>
        <w:tab/>
        <w:t>mov</w:t>
      </w:r>
      <w:r>
        <w:tab/>
        <w:t>eax,dword ptr [ebp-010h]</w:t>
      </w:r>
    </w:p>
    <w:p w:rsidR="00741A0A" w:rsidRDefault="00741A0A" w:rsidP="00741A0A">
      <w:r>
        <w:tab/>
        <w:t>cdq</w:t>
      </w:r>
    </w:p>
    <w:p w:rsidR="00741A0A" w:rsidRDefault="00741A0A" w:rsidP="00741A0A">
      <w:r>
        <w:tab/>
        <w:t>mov</w:t>
      </w:r>
      <w:r>
        <w:tab/>
        <w:t>ecx,dword ptr [ebp-08h]</w:t>
      </w:r>
    </w:p>
    <w:p w:rsidR="00741A0A" w:rsidRDefault="00741A0A" w:rsidP="00741A0A">
      <w:r>
        <w:tab/>
        <w:t>idiv</w:t>
      </w:r>
      <w:r>
        <w:tab/>
        <w:t>ecx</w:t>
      </w:r>
    </w:p>
    <w:p w:rsidR="00741A0A" w:rsidRDefault="00741A0A" w:rsidP="00741A0A">
      <w:r>
        <w:tab/>
        <w:t>mov</w:t>
      </w:r>
      <w:r>
        <w:tab/>
        <w:t>dword ptr [ebp-02ch],eax</w:t>
      </w:r>
    </w:p>
    <w:p w:rsidR="00741A0A" w:rsidRDefault="00741A0A" w:rsidP="00741A0A">
      <w:r>
        <w:tab/>
        <w:t>mov</w:t>
      </w:r>
      <w:r>
        <w:tab/>
        <w:t>eax,dword ptr [ebp-0ch]</w:t>
      </w:r>
    </w:p>
    <w:p w:rsidR="00741A0A" w:rsidRDefault="00741A0A" w:rsidP="00741A0A">
      <w:r>
        <w:tab/>
        <w:t>cdq</w:t>
      </w:r>
    </w:p>
    <w:p w:rsidR="00741A0A" w:rsidRDefault="00741A0A" w:rsidP="00741A0A">
      <w:r>
        <w:tab/>
        <w:t>mov</w:t>
      </w:r>
      <w:r>
        <w:tab/>
        <w:t>ecx,dword ptr [ebp-08h]</w:t>
      </w:r>
    </w:p>
    <w:p w:rsidR="00741A0A" w:rsidRDefault="00741A0A" w:rsidP="00741A0A">
      <w:r>
        <w:tab/>
        <w:t>idiv</w:t>
      </w:r>
      <w:r>
        <w:tab/>
        <w:t>ecx</w:t>
      </w:r>
    </w:p>
    <w:p w:rsidR="00741A0A" w:rsidRDefault="00741A0A" w:rsidP="00741A0A">
      <w:r>
        <w:tab/>
        <w:t>mov</w:t>
      </w:r>
      <w:r>
        <w:tab/>
        <w:t>dword ptr [ebp-030h],eax</w:t>
      </w:r>
    </w:p>
    <w:p w:rsidR="00741A0A" w:rsidRDefault="00741A0A" w:rsidP="00741A0A">
      <w:r>
        <w:tab/>
        <w:t>mov</w:t>
      </w:r>
      <w:r>
        <w:tab/>
        <w:t>eax,dword ptr [ebp-0ch]</w:t>
      </w:r>
    </w:p>
    <w:p w:rsidR="00741A0A" w:rsidRDefault="00741A0A" w:rsidP="00741A0A">
      <w:r>
        <w:tab/>
        <w:t>cdq</w:t>
      </w:r>
    </w:p>
    <w:p w:rsidR="00741A0A" w:rsidRDefault="00741A0A" w:rsidP="00741A0A">
      <w:r>
        <w:tab/>
        <w:t>mov</w:t>
      </w:r>
      <w:r>
        <w:tab/>
        <w:t>ecx,dword ptr [ebp-08h]</w:t>
      </w:r>
    </w:p>
    <w:p w:rsidR="00741A0A" w:rsidRDefault="00741A0A" w:rsidP="00741A0A">
      <w:r>
        <w:tab/>
        <w:t>idiv</w:t>
      </w:r>
      <w:r>
        <w:tab/>
        <w:t>ecx</w:t>
      </w:r>
    </w:p>
    <w:p w:rsidR="00741A0A" w:rsidRDefault="00741A0A" w:rsidP="00741A0A">
      <w:r>
        <w:tab/>
        <w:t>mov</w:t>
      </w:r>
      <w:r>
        <w:tab/>
        <w:t>esi,eax</w:t>
      </w:r>
    </w:p>
    <w:p w:rsidR="00741A0A" w:rsidRDefault="00741A0A" w:rsidP="00741A0A">
      <w:r>
        <w:tab/>
        <w:t>mov</w:t>
      </w:r>
      <w:r>
        <w:tab/>
        <w:t>eax,dword ptr [ebp-030h]</w:t>
      </w:r>
    </w:p>
    <w:p w:rsidR="00741A0A" w:rsidRDefault="00741A0A" w:rsidP="00741A0A">
      <w:r>
        <w:tab/>
        <w:t>mov</w:t>
      </w:r>
      <w:r>
        <w:tab/>
        <w:t>ecx,esi</w:t>
      </w:r>
    </w:p>
    <w:p w:rsidR="00741A0A" w:rsidRDefault="00741A0A" w:rsidP="00741A0A">
      <w:r>
        <w:tab/>
        <w:t>imul</w:t>
      </w:r>
      <w:r>
        <w:tab/>
        <w:t>ecx</w:t>
      </w:r>
    </w:p>
    <w:p w:rsidR="00741A0A" w:rsidRDefault="00741A0A" w:rsidP="00741A0A">
      <w:r>
        <w:tab/>
        <w:t>mov</w:t>
      </w:r>
      <w:r>
        <w:tab/>
        <w:t>ebx,eax</w:t>
      </w:r>
    </w:p>
    <w:p w:rsidR="00741A0A" w:rsidRDefault="00741A0A" w:rsidP="00741A0A">
      <w:r>
        <w:tab/>
        <w:t>mov</w:t>
      </w:r>
      <w:r>
        <w:tab/>
        <w:t>eax,dword ptr [ebp-02ch]</w:t>
      </w:r>
    </w:p>
    <w:p w:rsidR="00741A0A" w:rsidRDefault="00741A0A" w:rsidP="00741A0A">
      <w:r>
        <w:tab/>
        <w:t>sub</w:t>
      </w:r>
      <w:r>
        <w:tab/>
        <w:t>eax,ebx</w:t>
      </w:r>
    </w:p>
    <w:p w:rsidR="00741A0A" w:rsidRDefault="00741A0A" w:rsidP="00741A0A">
      <w:r>
        <w:tab/>
        <w:t>mov</w:t>
      </w:r>
      <w:r>
        <w:tab/>
        <w:t>dword ptr [ebp-03ch],eax</w:t>
      </w:r>
    </w:p>
    <w:p w:rsidR="00741A0A" w:rsidRDefault="00741A0A" w:rsidP="00741A0A">
      <w:r>
        <w:tab/>
        <w:t>invoke</w:t>
      </w:r>
      <w:r>
        <w:tab/>
        <w:t>crt_printf,SADD("%d",0ah,0),dword ptr [ebp-03ch]</w:t>
      </w:r>
    </w:p>
    <w:p w:rsidR="00741A0A" w:rsidRDefault="00741A0A" w:rsidP="00741A0A">
      <w:r>
        <w:tab/>
        <w:t>add</w:t>
      </w:r>
      <w:r>
        <w:tab/>
        <w:t>esp,100h</w:t>
      </w:r>
    </w:p>
    <w:p w:rsidR="00741A0A" w:rsidRDefault="00741A0A" w:rsidP="00741A0A">
      <w:r>
        <w:tab/>
        <w:t>pop</w:t>
      </w:r>
      <w:r>
        <w:tab/>
        <w:t>ebp</w:t>
      </w:r>
    </w:p>
    <w:p w:rsidR="00741A0A" w:rsidRDefault="00741A0A" w:rsidP="00741A0A">
      <w:r>
        <w:tab/>
        <w:t>invoke</w:t>
      </w:r>
      <w:r>
        <w:tab/>
        <w:t>ExitProcess,NULL</w:t>
      </w:r>
    </w:p>
    <w:p w:rsidR="00741A0A" w:rsidRDefault="00741A0A" w:rsidP="00741A0A">
      <w:r>
        <w:t>end</w:t>
      </w:r>
      <w:r>
        <w:tab/>
        <w:t>start</w:t>
      </w:r>
    </w:p>
    <w:p w:rsidR="00741A0A" w:rsidRDefault="00741A0A" w:rsidP="00741A0A">
      <w:r>
        <w:rPr>
          <w:rFonts w:hint="eastAsia"/>
        </w:rPr>
        <w:t>执行结果</w:t>
      </w:r>
      <w:bookmarkEnd w:id="9"/>
    </w:p>
    <w:p w:rsidR="00741A0A" w:rsidRPr="000164B9" w:rsidRDefault="00741A0A" w:rsidP="00741A0A">
      <w:r>
        <w:rPr>
          <w:rFonts w:hint="eastAsia"/>
        </w:rPr>
        <w:t>正确</w:t>
      </w:r>
    </w:p>
    <w:p w:rsidR="00741A0A" w:rsidRPr="000164B9" w:rsidRDefault="00741A0A" w:rsidP="00741A0A"/>
    <w:p w:rsidR="00741A0A" w:rsidRDefault="00741A0A" w:rsidP="00B95305">
      <w:pPr>
        <w:pStyle w:val="2"/>
      </w:pPr>
      <w:bookmarkStart w:id="10" w:name="_Toc192846614"/>
      <w:r>
        <w:rPr>
          <w:rFonts w:hint="eastAsia"/>
        </w:rPr>
        <w:t>测试样例三（正确）</w:t>
      </w:r>
      <w:bookmarkEnd w:id="10"/>
    </w:p>
    <w:p w:rsidR="00741A0A" w:rsidRDefault="00741A0A" w:rsidP="00741A0A">
      <w:pPr>
        <w:pStyle w:val="2"/>
      </w:pPr>
      <w:bookmarkStart w:id="11" w:name="_Toc192846615"/>
      <w:r>
        <w:rPr>
          <w:rFonts w:hint="eastAsia"/>
        </w:rPr>
        <w:t>测试样例</w:t>
      </w:r>
      <w:bookmarkEnd w:id="11"/>
    </w:p>
    <w:p w:rsidR="00741A0A" w:rsidRDefault="00741A0A" w:rsidP="00741A0A"/>
    <w:p w:rsidR="00741A0A" w:rsidRDefault="00741A0A" w:rsidP="00741A0A">
      <w:r>
        <w:t>int _a;</w:t>
      </w:r>
    </w:p>
    <w:p w:rsidR="00741A0A" w:rsidRDefault="00741A0A" w:rsidP="00741A0A">
      <w:r>
        <w:t>int getCharByInt(int i){</w:t>
      </w:r>
    </w:p>
    <w:p w:rsidR="00741A0A" w:rsidRDefault="00741A0A" w:rsidP="00741A0A">
      <w:r>
        <w:tab/>
        <w:t>int sum;</w:t>
      </w:r>
    </w:p>
    <w:p w:rsidR="00741A0A" w:rsidRDefault="00741A0A" w:rsidP="00741A0A">
      <w:r>
        <w:lastRenderedPageBreak/>
        <w:tab/>
        <w:t>sum = 0;</w:t>
      </w:r>
    </w:p>
    <w:p w:rsidR="00741A0A" w:rsidRDefault="00741A0A" w:rsidP="00741A0A">
      <w:r>
        <w:tab/>
        <w:t>do{</w:t>
      </w:r>
    </w:p>
    <w:p w:rsidR="00741A0A" w:rsidRDefault="00741A0A" w:rsidP="00741A0A">
      <w:r>
        <w:tab/>
      </w:r>
      <w:r>
        <w:tab/>
        <w:t>i = i + 1;</w:t>
      </w:r>
    </w:p>
    <w:p w:rsidR="00741A0A" w:rsidRDefault="00741A0A" w:rsidP="00741A0A">
      <w:r>
        <w:tab/>
      </w:r>
      <w:r>
        <w:tab/>
        <w:t>sum = sum + i;</w:t>
      </w:r>
    </w:p>
    <w:p w:rsidR="00741A0A" w:rsidRDefault="00741A0A" w:rsidP="00741A0A">
      <w:r>
        <w:tab/>
        <w:t>}while(i&lt;=_a)</w:t>
      </w:r>
    </w:p>
    <w:p w:rsidR="00741A0A" w:rsidRDefault="00741A0A" w:rsidP="00741A0A">
      <w:r>
        <w:tab/>
        <w:t>return (sum);</w:t>
      </w:r>
    </w:p>
    <w:p w:rsidR="00741A0A" w:rsidRDefault="00741A0A" w:rsidP="00741A0A">
      <w:r>
        <w:t>}</w:t>
      </w:r>
    </w:p>
    <w:p w:rsidR="00741A0A" w:rsidRDefault="00741A0A" w:rsidP="00741A0A">
      <w:r>
        <w:t>void main()</w:t>
      </w:r>
    </w:p>
    <w:p w:rsidR="00741A0A" w:rsidRDefault="00741A0A" w:rsidP="00741A0A">
      <w:r>
        <w:t>{</w:t>
      </w:r>
    </w:p>
    <w:p w:rsidR="00741A0A" w:rsidRDefault="00741A0A" w:rsidP="00741A0A">
      <w:r>
        <w:tab/>
        <w:t>int sum;</w:t>
      </w:r>
    </w:p>
    <w:p w:rsidR="00741A0A" w:rsidRDefault="00741A0A" w:rsidP="00741A0A">
      <w:r>
        <w:tab/>
        <w:t>_a = 100;</w:t>
      </w:r>
    </w:p>
    <w:p w:rsidR="00741A0A" w:rsidRDefault="00741A0A" w:rsidP="00741A0A">
      <w:r>
        <w:tab/>
        <w:t>scanf(sum);</w:t>
      </w:r>
    </w:p>
    <w:p w:rsidR="00741A0A" w:rsidRDefault="00741A0A" w:rsidP="00741A0A">
      <w:r>
        <w:tab/>
        <w:t>printf(getCharByInt(sum));</w:t>
      </w:r>
    </w:p>
    <w:p w:rsidR="00741A0A" w:rsidRDefault="00741A0A" w:rsidP="00741A0A">
      <w:r>
        <w:t>}</w:t>
      </w:r>
    </w:p>
    <w:p w:rsidR="00741A0A" w:rsidRPr="00372312" w:rsidRDefault="00741A0A" w:rsidP="00741A0A"/>
    <w:p w:rsidR="00741A0A" w:rsidRDefault="00741A0A" w:rsidP="00741A0A">
      <w:pPr>
        <w:pStyle w:val="2"/>
      </w:pPr>
      <w:bookmarkStart w:id="12" w:name="_Toc192846616"/>
      <w:r>
        <w:rPr>
          <w:rFonts w:hint="eastAsia"/>
        </w:rPr>
        <w:t>程序输出</w:t>
      </w:r>
      <w:bookmarkEnd w:id="12"/>
    </w:p>
    <w:p w:rsidR="00741A0A" w:rsidRPr="00B02BC3" w:rsidRDefault="00741A0A" w:rsidP="00741A0A">
      <w:r>
        <w:rPr>
          <w:rFonts w:hint="eastAsia"/>
        </w:rPr>
        <w:t>输入一个数，计算从这个数之后一直加到</w:t>
      </w:r>
      <w:r>
        <w:rPr>
          <w:rFonts w:hint="eastAsia"/>
        </w:rPr>
        <w:t>101</w:t>
      </w:r>
      <w:r>
        <w:rPr>
          <w:rFonts w:hint="eastAsia"/>
        </w:rPr>
        <w:t>的值。</w:t>
      </w:r>
    </w:p>
    <w:p w:rsidR="00741A0A" w:rsidRDefault="00741A0A" w:rsidP="00741A0A">
      <w:pPr>
        <w:pStyle w:val="2"/>
      </w:pPr>
      <w:bookmarkStart w:id="13" w:name="_Toc192846617"/>
      <w:r>
        <w:rPr>
          <w:rFonts w:hint="eastAsia"/>
        </w:rPr>
        <w:t>目标代码</w:t>
      </w:r>
      <w:bookmarkEnd w:id="13"/>
    </w:p>
    <w:p w:rsidR="00741A0A" w:rsidRDefault="00741A0A" w:rsidP="00741A0A"/>
    <w:p w:rsidR="00741A0A" w:rsidRDefault="00741A0A" w:rsidP="00741A0A">
      <w:r>
        <w:t>.386</w:t>
      </w:r>
    </w:p>
    <w:p w:rsidR="00741A0A" w:rsidRDefault="00741A0A" w:rsidP="00741A0A">
      <w:r>
        <w:t>.model flat,stdcall</w:t>
      </w:r>
    </w:p>
    <w:p w:rsidR="00741A0A" w:rsidRDefault="00741A0A" w:rsidP="00741A0A">
      <w:r>
        <w:t>option casemap:none</w:t>
      </w:r>
    </w:p>
    <w:p w:rsidR="00741A0A" w:rsidRDefault="00741A0A" w:rsidP="00741A0A">
      <w:r>
        <w:t>include</w:t>
      </w:r>
      <w:r>
        <w:tab/>
        <w:t>C:\CompilerC0\Debug\include\windows.inc</w:t>
      </w:r>
    </w:p>
    <w:p w:rsidR="00741A0A" w:rsidRDefault="00741A0A" w:rsidP="00741A0A">
      <w:r>
        <w:t>include</w:t>
      </w:r>
      <w:r>
        <w:tab/>
        <w:t>C:\CompilerC0\Debug\include\kernel32.inc</w:t>
      </w:r>
    </w:p>
    <w:p w:rsidR="00741A0A" w:rsidRDefault="00741A0A" w:rsidP="00741A0A">
      <w:r>
        <w:t>include</w:t>
      </w:r>
      <w:r>
        <w:tab/>
        <w:t>C:\CompilerC0\Debug\include\msvcrt.inc</w:t>
      </w:r>
    </w:p>
    <w:p w:rsidR="00741A0A" w:rsidRDefault="00741A0A" w:rsidP="00741A0A">
      <w:r>
        <w:t>includelib</w:t>
      </w:r>
      <w:r>
        <w:tab/>
        <w:t>C:\CompilerC0\Debug\lib\msvcrt.lib</w:t>
      </w:r>
    </w:p>
    <w:p w:rsidR="00741A0A" w:rsidRDefault="00741A0A" w:rsidP="00741A0A">
      <w:r>
        <w:t>includelib</w:t>
      </w:r>
      <w:r>
        <w:tab/>
        <w:t>C:\CompilerC0\Debug\lib\kernel32.lib</w:t>
      </w:r>
    </w:p>
    <w:p w:rsidR="00741A0A" w:rsidRDefault="00741A0A" w:rsidP="00741A0A">
      <w:r>
        <w:t>include</w:t>
      </w:r>
      <w:r>
        <w:tab/>
        <w:t>C:\CompilerC0\Debug\macros\macros.asm</w:t>
      </w:r>
    </w:p>
    <w:p w:rsidR="00741A0A" w:rsidRDefault="00741A0A" w:rsidP="00741A0A">
      <w:r>
        <w:t>.data</w:t>
      </w:r>
    </w:p>
    <w:p w:rsidR="00741A0A" w:rsidRDefault="00741A0A" w:rsidP="00741A0A">
      <w:r>
        <w:t>__a</w:t>
      </w:r>
      <w:r>
        <w:tab/>
        <w:t>dword</w:t>
      </w:r>
      <w:r>
        <w:tab/>
        <w:t>1</w:t>
      </w:r>
      <w:r>
        <w:tab/>
        <w:t>dup(?)</w:t>
      </w:r>
    </w:p>
    <w:p w:rsidR="00741A0A" w:rsidRDefault="00741A0A" w:rsidP="00741A0A">
      <w:r>
        <w:t>.code</w:t>
      </w:r>
    </w:p>
    <w:p w:rsidR="00741A0A" w:rsidRDefault="00741A0A" w:rsidP="00741A0A">
      <w:r>
        <w:t>_getCharByInt</w:t>
      </w:r>
      <w:r>
        <w:tab/>
        <w:t>proc</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mov</w:t>
      </w:r>
      <w:r>
        <w:tab/>
        <w:t>eax,0</w:t>
      </w:r>
    </w:p>
    <w:p w:rsidR="00741A0A" w:rsidRDefault="00741A0A" w:rsidP="00741A0A">
      <w:r>
        <w:tab/>
        <w:t>mov</w:t>
      </w:r>
      <w:r>
        <w:tab/>
        <w:t>edi,eax</w:t>
      </w:r>
    </w:p>
    <w:p w:rsidR="00741A0A" w:rsidRDefault="00741A0A" w:rsidP="00741A0A">
      <w:r>
        <w:t>@l0:</w:t>
      </w:r>
    </w:p>
    <w:p w:rsidR="00741A0A" w:rsidRDefault="00741A0A" w:rsidP="00741A0A">
      <w:r>
        <w:tab/>
        <w:t>mov</w:t>
      </w:r>
      <w:r>
        <w:tab/>
        <w:t>eax,dword ptr [ebp+08h]</w:t>
      </w:r>
    </w:p>
    <w:p w:rsidR="00741A0A" w:rsidRDefault="00741A0A" w:rsidP="00741A0A">
      <w:r>
        <w:lastRenderedPageBreak/>
        <w:tab/>
        <w:t>add</w:t>
      </w:r>
      <w:r>
        <w:tab/>
        <w:t>eax,1</w:t>
      </w:r>
    </w:p>
    <w:p w:rsidR="00741A0A" w:rsidRDefault="00741A0A" w:rsidP="00741A0A">
      <w:r>
        <w:tab/>
        <w:t>mov</w:t>
      </w:r>
      <w:r>
        <w:tab/>
        <w:t>esi,eax</w:t>
      </w:r>
    </w:p>
    <w:p w:rsidR="00741A0A" w:rsidRDefault="00741A0A" w:rsidP="00741A0A">
      <w:r>
        <w:tab/>
        <w:t>mov</w:t>
      </w:r>
      <w:r>
        <w:tab/>
        <w:t>eax,esi</w:t>
      </w:r>
    </w:p>
    <w:p w:rsidR="00741A0A" w:rsidRDefault="00741A0A" w:rsidP="00741A0A">
      <w:r>
        <w:tab/>
        <w:t>mov</w:t>
      </w:r>
      <w:r>
        <w:tab/>
        <w:t>dword ptr [ebp+08h],eax</w:t>
      </w:r>
    </w:p>
    <w:p w:rsidR="00741A0A" w:rsidRDefault="00741A0A" w:rsidP="00741A0A">
      <w:r>
        <w:tab/>
        <w:t>mov</w:t>
      </w:r>
      <w:r>
        <w:tab/>
        <w:t>eax,edi</w:t>
      </w:r>
    </w:p>
    <w:p w:rsidR="00741A0A" w:rsidRDefault="00741A0A" w:rsidP="00741A0A">
      <w:r>
        <w:tab/>
        <w:t>add</w:t>
      </w:r>
      <w:r>
        <w:tab/>
        <w:t>eax,dword ptr [ebp+08h]</w:t>
      </w:r>
    </w:p>
    <w:p w:rsidR="00741A0A" w:rsidRDefault="00741A0A" w:rsidP="00741A0A">
      <w:r>
        <w:tab/>
        <w:t>mov</w:t>
      </w:r>
      <w:r>
        <w:tab/>
        <w:t>ebx,eax</w:t>
      </w:r>
    </w:p>
    <w:p w:rsidR="00741A0A" w:rsidRDefault="00741A0A" w:rsidP="00741A0A">
      <w:r>
        <w:tab/>
        <w:t>mov</w:t>
      </w:r>
      <w:r>
        <w:tab/>
        <w:t>eax,ebx</w:t>
      </w:r>
    </w:p>
    <w:p w:rsidR="00741A0A" w:rsidRDefault="00741A0A" w:rsidP="00741A0A">
      <w:r>
        <w:tab/>
        <w:t>mov</w:t>
      </w:r>
      <w:r>
        <w:tab/>
        <w:t>edi,eax</w:t>
      </w:r>
    </w:p>
    <w:p w:rsidR="00741A0A" w:rsidRDefault="00741A0A" w:rsidP="00741A0A">
      <w:r>
        <w:tab/>
        <w:t>mov</w:t>
      </w:r>
      <w:r>
        <w:tab/>
        <w:t>eax,dword ptr [ebp+08h]</w:t>
      </w:r>
    </w:p>
    <w:p w:rsidR="00741A0A" w:rsidRDefault="00741A0A" w:rsidP="00741A0A">
      <w:r>
        <w:tab/>
        <w:t>cmp</w:t>
      </w:r>
      <w:r>
        <w:tab/>
        <w:t>eax,__a</w:t>
      </w:r>
    </w:p>
    <w:p w:rsidR="00741A0A" w:rsidRDefault="00741A0A" w:rsidP="00741A0A">
      <w:r>
        <w:tab/>
        <w:t>jg</w:t>
      </w:r>
      <w:r>
        <w:tab/>
        <w:t>@label0_1</w:t>
      </w:r>
    </w:p>
    <w:p w:rsidR="00741A0A" w:rsidRDefault="00741A0A" w:rsidP="00741A0A">
      <w:r>
        <w:tab/>
        <w:t>mov</w:t>
      </w:r>
      <w:r>
        <w:tab/>
        <w:t>dword ptr [ebp-010h],1</w:t>
      </w:r>
    </w:p>
    <w:p w:rsidR="00741A0A" w:rsidRDefault="00741A0A" w:rsidP="00741A0A">
      <w:r>
        <w:tab/>
        <w:t>jmp</w:t>
      </w:r>
      <w:r>
        <w:tab/>
        <w:t>@label0_2</w:t>
      </w:r>
    </w:p>
    <w:p w:rsidR="00741A0A" w:rsidRDefault="00741A0A" w:rsidP="00741A0A">
      <w:r>
        <w:t>@label0_1:</w:t>
      </w:r>
    </w:p>
    <w:p w:rsidR="00741A0A" w:rsidRDefault="00741A0A" w:rsidP="00741A0A">
      <w:r>
        <w:tab/>
        <w:t>mov</w:t>
      </w:r>
      <w:r>
        <w:tab/>
        <w:t>dword ptr [ebp-010h],0</w:t>
      </w:r>
    </w:p>
    <w:p w:rsidR="00741A0A" w:rsidRDefault="00741A0A" w:rsidP="00741A0A">
      <w:r>
        <w:t>@label0_2:</w:t>
      </w:r>
    </w:p>
    <w:p w:rsidR="00741A0A" w:rsidRDefault="00741A0A" w:rsidP="00741A0A">
      <w:r>
        <w:tab/>
        <w:t>cmp</w:t>
      </w:r>
      <w:r>
        <w:tab/>
        <w:t>dword ptr [ebp-010h],0</w:t>
      </w:r>
    </w:p>
    <w:p w:rsidR="00741A0A" w:rsidRDefault="00741A0A" w:rsidP="00741A0A">
      <w:r>
        <w:tab/>
        <w:t>jz</w:t>
      </w:r>
      <w:r>
        <w:tab/>
        <w:t>@l1</w:t>
      </w:r>
    </w:p>
    <w:p w:rsidR="00741A0A" w:rsidRDefault="00741A0A" w:rsidP="00741A0A">
      <w:r>
        <w:tab/>
        <w:t>jmp</w:t>
      </w:r>
      <w:r>
        <w:tab/>
        <w:t>@l0</w:t>
      </w:r>
    </w:p>
    <w:p w:rsidR="00741A0A" w:rsidRDefault="00741A0A" w:rsidP="00741A0A">
      <w:r>
        <w:t>@l1:</w:t>
      </w:r>
    </w:p>
    <w:p w:rsidR="00741A0A" w:rsidRDefault="00741A0A" w:rsidP="00741A0A">
      <w:r>
        <w:tab/>
        <w:t>mov</w:t>
      </w:r>
      <w:r>
        <w:tab/>
        <w:t>eax,edi</w:t>
      </w:r>
    </w:p>
    <w:p w:rsidR="00741A0A" w:rsidRDefault="00741A0A" w:rsidP="00741A0A">
      <w:r>
        <w:tab/>
        <w:t>add</w:t>
      </w:r>
      <w:r>
        <w:tab/>
        <w:t>esp,100h</w:t>
      </w:r>
    </w:p>
    <w:p w:rsidR="00741A0A" w:rsidRDefault="00741A0A" w:rsidP="00741A0A">
      <w:r>
        <w:tab/>
        <w:t>pop</w:t>
      </w:r>
      <w:r>
        <w:tab/>
        <w:t>ebp</w:t>
      </w:r>
    </w:p>
    <w:p w:rsidR="00741A0A" w:rsidRDefault="00741A0A" w:rsidP="00741A0A">
      <w:r>
        <w:tab/>
        <w:t>ret</w:t>
      </w:r>
      <w:r>
        <w:tab/>
        <w:t>04h</w:t>
      </w:r>
    </w:p>
    <w:p w:rsidR="00741A0A" w:rsidRDefault="00741A0A" w:rsidP="00741A0A">
      <w:r>
        <w:t>_getCharByInt</w:t>
      </w:r>
      <w:r>
        <w:tab/>
        <w:t>endp</w:t>
      </w:r>
    </w:p>
    <w:p w:rsidR="00741A0A" w:rsidRDefault="00741A0A" w:rsidP="00741A0A">
      <w:r>
        <w:t>start:</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mov</w:t>
      </w:r>
      <w:r>
        <w:tab/>
        <w:t>eax,100</w:t>
      </w:r>
    </w:p>
    <w:p w:rsidR="00741A0A" w:rsidRDefault="00741A0A" w:rsidP="00741A0A">
      <w:r>
        <w:tab/>
        <w:t>mov</w:t>
      </w:r>
      <w:r>
        <w:tab/>
        <w:t>__a,eax</w:t>
      </w:r>
    </w:p>
    <w:p w:rsidR="00741A0A" w:rsidRDefault="00741A0A" w:rsidP="00741A0A">
      <w:r>
        <w:tab/>
        <w:t>invoke</w:t>
      </w:r>
      <w:r>
        <w:tab/>
        <w:t>crt_scanf,SADD("%d"),addr dword ptr [ebp-04h]</w:t>
      </w:r>
    </w:p>
    <w:p w:rsidR="00741A0A" w:rsidRDefault="00741A0A" w:rsidP="00741A0A">
      <w:r>
        <w:tab/>
        <w:t>mov</w:t>
      </w:r>
      <w:r>
        <w:tab/>
        <w:t>eax,dword ptr [ebp-04h]</w:t>
      </w:r>
    </w:p>
    <w:p w:rsidR="00741A0A" w:rsidRDefault="00741A0A" w:rsidP="00741A0A">
      <w:r>
        <w:tab/>
        <w:t>push</w:t>
      </w:r>
      <w:r>
        <w:tab/>
        <w:t>eax</w:t>
      </w:r>
    </w:p>
    <w:p w:rsidR="00741A0A" w:rsidRDefault="00741A0A" w:rsidP="00741A0A">
      <w:r>
        <w:tab/>
        <w:t>call</w:t>
      </w:r>
      <w:r>
        <w:tab/>
        <w:t>_getCharByInt</w:t>
      </w:r>
    </w:p>
    <w:p w:rsidR="00741A0A" w:rsidRDefault="00741A0A" w:rsidP="00741A0A">
      <w:r>
        <w:tab/>
        <w:t>mov</w:t>
      </w:r>
      <w:r>
        <w:tab/>
        <w:t>dword ptr [ebp-08h],eax</w:t>
      </w:r>
    </w:p>
    <w:p w:rsidR="00741A0A" w:rsidRDefault="00741A0A" w:rsidP="00741A0A">
      <w:r>
        <w:tab/>
        <w:t>invoke</w:t>
      </w:r>
      <w:r>
        <w:tab/>
        <w:t>crt_printf,SADD("%d",0ah,0),dword ptr [ebp-08h]</w:t>
      </w:r>
    </w:p>
    <w:p w:rsidR="00741A0A" w:rsidRDefault="00741A0A" w:rsidP="00741A0A">
      <w:r>
        <w:tab/>
        <w:t>add</w:t>
      </w:r>
      <w:r>
        <w:tab/>
        <w:t>esp,100h</w:t>
      </w:r>
    </w:p>
    <w:p w:rsidR="00741A0A" w:rsidRDefault="00741A0A" w:rsidP="00741A0A">
      <w:r>
        <w:tab/>
        <w:t>pop</w:t>
      </w:r>
      <w:r>
        <w:tab/>
        <w:t>ebp</w:t>
      </w:r>
    </w:p>
    <w:p w:rsidR="00741A0A" w:rsidRDefault="00741A0A" w:rsidP="00741A0A">
      <w:r>
        <w:tab/>
        <w:t>invoke</w:t>
      </w:r>
      <w:r>
        <w:tab/>
        <w:t>ExitProcess,NULL</w:t>
      </w:r>
    </w:p>
    <w:p w:rsidR="00741A0A" w:rsidRDefault="00741A0A" w:rsidP="00741A0A">
      <w:r>
        <w:t>end</w:t>
      </w:r>
      <w:r>
        <w:tab/>
        <w:t>start</w:t>
      </w:r>
    </w:p>
    <w:p w:rsidR="00741A0A" w:rsidRPr="00372312" w:rsidRDefault="00741A0A" w:rsidP="00741A0A"/>
    <w:p w:rsidR="00741A0A" w:rsidRDefault="00741A0A" w:rsidP="00741A0A">
      <w:pPr>
        <w:pStyle w:val="2"/>
      </w:pPr>
      <w:bookmarkStart w:id="14" w:name="_Toc192846618"/>
      <w:r>
        <w:rPr>
          <w:rFonts w:hint="eastAsia"/>
        </w:rPr>
        <w:lastRenderedPageBreak/>
        <w:t>执行结果</w:t>
      </w:r>
      <w:bookmarkEnd w:id="14"/>
    </w:p>
    <w:p w:rsidR="00741A0A" w:rsidRPr="000164B9" w:rsidRDefault="00741A0A" w:rsidP="00741A0A">
      <w:r>
        <w:rPr>
          <w:rFonts w:hint="eastAsia"/>
        </w:rPr>
        <w:t>正确</w:t>
      </w:r>
    </w:p>
    <w:p w:rsidR="00741A0A" w:rsidRDefault="00741A0A" w:rsidP="00741A0A"/>
    <w:p w:rsidR="00741A0A" w:rsidRDefault="00741A0A" w:rsidP="00B95305">
      <w:pPr>
        <w:pStyle w:val="2"/>
      </w:pPr>
      <w:bookmarkStart w:id="15" w:name="_Toc192846619"/>
      <w:r>
        <w:rPr>
          <w:rFonts w:hint="eastAsia"/>
        </w:rPr>
        <w:t>测试样例四（正确）</w:t>
      </w:r>
      <w:bookmarkEnd w:id="15"/>
    </w:p>
    <w:p w:rsidR="00741A0A" w:rsidRDefault="00741A0A" w:rsidP="00741A0A">
      <w:pPr>
        <w:pStyle w:val="2"/>
      </w:pPr>
      <w:bookmarkStart w:id="16" w:name="_Toc192846620"/>
      <w:r>
        <w:rPr>
          <w:rFonts w:hint="eastAsia"/>
        </w:rPr>
        <w:t>测试样例</w:t>
      </w:r>
      <w:bookmarkEnd w:id="16"/>
    </w:p>
    <w:p w:rsidR="00741A0A" w:rsidRDefault="00741A0A" w:rsidP="00741A0A">
      <w:bookmarkStart w:id="17" w:name="_Toc192846621"/>
    </w:p>
    <w:p w:rsidR="00741A0A" w:rsidRDefault="00741A0A" w:rsidP="00741A0A">
      <w:r>
        <w:t>const char ch='a';</w:t>
      </w:r>
    </w:p>
    <w:p w:rsidR="00741A0A" w:rsidRDefault="00741A0A" w:rsidP="00741A0A">
      <w:r>
        <w:t>const int const1=2;</w:t>
      </w:r>
    </w:p>
    <w:p w:rsidR="00741A0A" w:rsidRDefault="00741A0A" w:rsidP="00741A0A">
      <w:r>
        <w:t>void main()</w:t>
      </w:r>
    </w:p>
    <w:p w:rsidR="00741A0A" w:rsidRDefault="00741A0A" w:rsidP="00741A0A">
      <w:r>
        <w:t>{</w:t>
      </w:r>
    </w:p>
    <w:p w:rsidR="00741A0A" w:rsidRDefault="00741A0A" w:rsidP="00741A0A">
      <w:r>
        <w:tab/>
        <w:t>int list[10];</w:t>
      </w:r>
    </w:p>
    <w:p w:rsidR="00741A0A" w:rsidRDefault="00741A0A" w:rsidP="00741A0A">
      <w:r>
        <w:tab/>
        <w:t>char list2[10];</w:t>
      </w:r>
    </w:p>
    <w:p w:rsidR="00741A0A" w:rsidRDefault="00741A0A" w:rsidP="00741A0A">
      <w:r>
        <w:tab/>
        <w:t>int b1,b2;</w:t>
      </w:r>
    </w:p>
    <w:p w:rsidR="00741A0A" w:rsidRDefault="00741A0A" w:rsidP="00741A0A">
      <w:r>
        <w:tab/>
        <w:t>scanf(b1,b2);</w:t>
      </w:r>
    </w:p>
    <w:p w:rsidR="00741A0A" w:rsidRDefault="00741A0A" w:rsidP="00741A0A">
      <w:r>
        <w:tab/>
        <w:t>printf(b1);printf(ch+b2);</w:t>
      </w:r>
    </w:p>
    <w:p w:rsidR="00741A0A" w:rsidRDefault="00741A0A" w:rsidP="00741A0A">
      <w:r>
        <w:tab/>
        <w:t>printf(" ");</w:t>
      </w:r>
    </w:p>
    <w:p w:rsidR="00741A0A" w:rsidRDefault="00741A0A" w:rsidP="00741A0A">
      <w:r>
        <w:tab/>
        <w:t>for(b1=0;b1&lt;10;b1=b1+1)</w:t>
      </w:r>
    </w:p>
    <w:p w:rsidR="00741A0A" w:rsidRDefault="00741A0A" w:rsidP="00741A0A">
      <w:r>
        <w:tab/>
        <w:t>{</w:t>
      </w:r>
    </w:p>
    <w:p w:rsidR="00741A0A" w:rsidRDefault="00741A0A" w:rsidP="00741A0A">
      <w:r>
        <w:tab/>
      </w:r>
      <w:r>
        <w:tab/>
        <w:t>list[b1]=ch+b1;</w:t>
      </w:r>
    </w:p>
    <w:p w:rsidR="00741A0A" w:rsidRDefault="00741A0A" w:rsidP="00741A0A">
      <w:r>
        <w:tab/>
      </w:r>
      <w:r>
        <w:tab/>
        <w:t>list2[b1]=list[b1];</w:t>
      </w:r>
    </w:p>
    <w:p w:rsidR="00741A0A" w:rsidRDefault="00741A0A" w:rsidP="00741A0A">
      <w:r>
        <w:tab/>
      </w:r>
      <w:r>
        <w:tab/>
        <w:t>printf(list[b1]);</w:t>
      </w:r>
    </w:p>
    <w:p w:rsidR="00741A0A" w:rsidRDefault="00741A0A" w:rsidP="00741A0A">
      <w:r>
        <w:tab/>
      </w:r>
      <w:r>
        <w:tab/>
        <w:t>printf(list2[b1]);</w:t>
      </w:r>
    </w:p>
    <w:p w:rsidR="00741A0A" w:rsidRDefault="00741A0A" w:rsidP="00741A0A">
      <w:r>
        <w:tab/>
      </w:r>
      <w:r>
        <w:tab/>
        <w:t>printf(" ");</w:t>
      </w:r>
    </w:p>
    <w:p w:rsidR="00741A0A" w:rsidRDefault="00741A0A" w:rsidP="00741A0A">
      <w:r>
        <w:tab/>
        <w:t>}</w:t>
      </w:r>
    </w:p>
    <w:p w:rsidR="00741A0A" w:rsidRDefault="00741A0A" w:rsidP="00741A0A">
      <w:r>
        <w:tab/>
        <w:t>return;</w:t>
      </w:r>
    </w:p>
    <w:p w:rsidR="00741A0A" w:rsidRDefault="00741A0A" w:rsidP="00741A0A">
      <w:r>
        <w:t>}</w:t>
      </w:r>
    </w:p>
    <w:p w:rsidR="00741A0A" w:rsidRDefault="00741A0A" w:rsidP="00741A0A"/>
    <w:p w:rsidR="00741A0A" w:rsidRDefault="00741A0A" w:rsidP="00741A0A">
      <w:pPr>
        <w:pStyle w:val="2"/>
      </w:pPr>
      <w:r>
        <w:rPr>
          <w:rFonts w:hint="eastAsia"/>
        </w:rPr>
        <w:t>程序输出</w:t>
      </w:r>
      <w:bookmarkEnd w:id="17"/>
    </w:p>
    <w:p w:rsidR="00741A0A" w:rsidRPr="00A76318" w:rsidRDefault="00741A0A" w:rsidP="00741A0A">
      <w:r>
        <w:rPr>
          <w:rFonts w:hint="eastAsia"/>
        </w:rPr>
        <w:t>测试字符与整数的相加，并根据变量类型输出字符或对应的</w:t>
      </w:r>
      <w:r>
        <w:rPr>
          <w:rFonts w:hint="eastAsia"/>
        </w:rPr>
        <w:t>ansii</w:t>
      </w:r>
      <w:r>
        <w:rPr>
          <w:rFonts w:hint="eastAsia"/>
        </w:rPr>
        <w:t>码值。</w:t>
      </w:r>
    </w:p>
    <w:p w:rsidR="00741A0A" w:rsidRDefault="00741A0A" w:rsidP="00741A0A">
      <w:pPr>
        <w:pStyle w:val="2"/>
      </w:pPr>
      <w:bookmarkStart w:id="18" w:name="_Toc192846622"/>
      <w:r>
        <w:rPr>
          <w:rFonts w:hint="eastAsia"/>
        </w:rPr>
        <w:t>目标代码</w:t>
      </w:r>
      <w:bookmarkStart w:id="19" w:name="_Toc192846623"/>
      <w:bookmarkEnd w:id="18"/>
    </w:p>
    <w:p w:rsidR="00741A0A" w:rsidRDefault="00741A0A" w:rsidP="00741A0A"/>
    <w:p w:rsidR="00741A0A" w:rsidRDefault="00741A0A" w:rsidP="00741A0A">
      <w:r>
        <w:t>.386</w:t>
      </w:r>
    </w:p>
    <w:p w:rsidR="00741A0A" w:rsidRDefault="00741A0A" w:rsidP="00741A0A">
      <w:r>
        <w:t>.model flat,stdcall</w:t>
      </w:r>
    </w:p>
    <w:p w:rsidR="00741A0A" w:rsidRDefault="00741A0A" w:rsidP="00741A0A">
      <w:r>
        <w:lastRenderedPageBreak/>
        <w:t>option casemap:none</w:t>
      </w:r>
    </w:p>
    <w:p w:rsidR="00741A0A" w:rsidRDefault="00741A0A" w:rsidP="00741A0A">
      <w:r>
        <w:t>include</w:t>
      </w:r>
      <w:r>
        <w:tab/>
        <w:t>C:\CompilerC0\Debug\include\windows.inc</w:t>
      </w:r>
    </w:p>
    <w:p w:rsidR="00741A0A" w:rsidRDefault="00741A0A" w:rsidP="00741A0A">
      <w:r>
        <w:t>include</w:t>
      </w:r>
      <w:r>
        <w:tab/>
        <w:t>C:\CompilerC0\Debug\include\kernel32.inc</w:t>
      </w:r>
    </w:p>
    <w:p w:rsidR="00741A0A" w:rsidRDefault="00741A0A" w:rsidP="00741A0A">
      <w:r>
        <w:t>include</w:t>
      </w:r>
      <w:r>
        <w:tab/>
        <w:t>C:\CompilerC0\Debug\include\msvcrt.inc</w:t>
      </w:r>
    </w:p>
    <w:p w:rsidR="00741A0A" w:rsidRDefault="00741A0A" w:rsidP="00741A0A">
      <w:r>
        <w:t>includelib</w:t>
      </w:r>
      <w:r>
        <w:tab/>
        <w:t>C:\CompilerC0\Debug\lib\msvcrt.lib</w:t>
      </w:r>
    </w:p>
    <w:p w:rsidR="00741A0A" w:rsidRDefault="00741A0A" w:rsidP="00741A0A">
      <w:r>
        <w:t>includelib</w:t>
      </w:r>
      <w:r>
        <w:tab/>
        <w:t>C:\CompilerC0\Debug\lib\kernel32.lib</w:t>
      </w:r>
    </w:p>
    <w:p w:rsidR="00741A0A" w:rsidRDefault="00741A0A" w:rsidP="00741A0A">
      <w:r>
        <w:t>include</w:t>
      </w:r>
      <w:r>
        <w:tab/>
        <w:t>C:\CompilerC0\Debug\macros\macros.asm</w:t>
      </w:r>
    </w:p>
    <w:p w:rsidR="00741A0A" w:rsidRDefault="00741A0A" w:rsidP="00741A0A">
      <w:r>
        <w:t>.data</w:t>
      </w:r>
    </w:p>
    <w:p w:rsidR="00741A0A" w:rsidRDefault="00741A0A" w:rsidP="00741A0A">
      <w:r>
        <w:t>_strs0</w:t>
      </w:r>
      <w:r>
        <w:tab/>
        <w:t>byte</w:t>
      </w:r>
      <w:r>
        <w:tab/>
        <w:t>' ',0ah,0</w:t>
      </w:r>
    </w:p>
    <w:p w:rsidR="00741A0A" w:rsidRDefault="00741A0A" w:rsidP="00741A0A">
      <w:r>
        <w:t>_strs1</w:t>
      </w:r>
      <w:r>
        <w:tab/>
        <w:t>byte</w:t>
      </w:r>
      <w:r>
        <w:tab/>
        <w:t>' ',0ah,0</w:t>
      </w:r>
    </w:p>
    <w:p w:rsidR="00741A0A" w:rsidRDefault="00741A0A" w:rsidP="00741A0A">
      <w:r>
        <w:t>_ch</w:t>
      </w:r>
      <w:r>
        <w:tab/>
        <w:t>equ</w:t>
      </w:r>
      <w:r>
        <w:tab/>
        <w:t>'a'</w:t>
      </w:r>
    </w:p>
    <w:p w:rsidR="00741A0A" w:rsidRDefault="00741A0A" w:rsidP="00741A0A">
      <w:r>
        <w:t>_const1</w:t>
      </w:r>
      <w:r>
        <w:tab/>
        <w:t>equ</w:t>
      </w:r>
      <w:r>
        <w:tab/>
        <w:t>2</w:t>
      </w:r>
    </w:p>
    <w:p w:rsidR="00741A0A" w:rsidRDefault="00741A0A" w:rsidP="00741A0A">
      <w:r>
        <w:t>.code</w:t>
      </w:r>
    </w:p>
    <w:p w:rsidR="00741A0A" w:rsidRDefault="00741A0A" w:rsidP="00741A0A">
      <w:r>
        <w:t>start:</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invoke</w:t>
      </w:r>
      <w:r>
        <w:tab/>
        <w:t>crt_scanf,SADD("%d"),addr dword ptr [ebp-054h]</w:t>
      </w:r>
    </w:p>
    <w:p w:rsidR="00741A0A" w:rsidRDefault="00741A0A" w:rsidP="00741A0A">
      <w:r>
        <w:tab/>
        <w:t>invoke</w:t>
      </w:r>
      <w:r>
        <w:tab/>
        <w:t>crt_scanf,SADD("%d"),addr dword ptr [ebp-058h]</w:t>
      </w:r>
    </w:p>
    <w:p w:rsidR="00741A0A" w:rsidRDefault="00741A0A" w:rsidP="00741A0A">
      <w:r>
        <w:tab/>
        <w:t>invoke</w:t>
      </w:r>
      <w:r>
        <w:tab/>
        <w:t>crt_printf,SADD("%d",0ah,0),dword ptr [ebp-054h]</w:t>
      </w:r>
    </w:p>
    <w:p w:rsidR="00741A0A" w:rsidRDefault="00741A0A" w:rsidP="00741A0A">
      <w:r>
        <w:tab/>
        <w:t>mov</w:t>
      </w:r>
      <w:r>
        <w:tab/>
        <w:t>eax,'a'</w:t>
      </w:r>
    </w:p>
    <w:p w:rsidR="00741A0A" w:rsidRDefault="00741A0A" w:rsidP="00741A0A">
      <w:r>
        <w:tab/>
        <w:t>add</w:t>
      </w:r>
      <w:r>
        <w:tab/>
        <w:t>eax,dword ptr [ebp-058h]</w:t>
      </w:r>
    </w:p>
    <w:p w:rsidR="00741A0A" w:rsidRDefault="00741A0A" w:rsidP="00741A0A">
      <w:r>
        <w:tab/>
        <w:t>mov</w:t>
      </w:r>
      <w:r>
        <w:tab/>
        <w:t>dword ptr [ebp-05ch],eax</w:t>
      </w:r>
    </w:p>
    <w:p w:rsidR="00741A0A" w:rsidRDefault="00741A0A" w:rsidP="00741A0A">
      <w:r>
        <w:tab/>
        <w:t>invoke</w:t>
      </w:r>
      <w:r>
        <w:tab/>
        <w:t>crt_printf,SADD("%d",0ah,0),dword ptr [ebp-05ch]</w:t>
      </w:r>
    </w:p>
    <w:p w:rsidR="00741A0A" w:rsidRDefault="00741A0A" w:rsidP="00741A0A">
      <w:r>
        <w:tab/>
        <w:t>invoke</w:t>
      </w:r>
      <w:r>
        <w:tab/>
        <w:t>crt_printf,offset _strs0</w:t>
      </w:r>
    </w:p>
    <w:p w:rsidR="00741A0A" w:rsidRDefault="00741A0A" w:rsidP="00741A0A">
      <w:r>
        <w:tab/>
        <w:t>mov</w:t>
      </w:r>
      <w:r>
        <w:tab/>
        <w:t>eax,0</w:t>
      </w:r>
    </w:p>
    <w:p w:rsidR="00741A0A" w:rsidRDefault="00741A0A" w:rsidP="00741A0A">
      <w:r>
        <w:tab/>
        <w:t>mov</w:t>
      </w:r>
      <w:r>
        <w:tab/>
        <w:t>dword ptr [ebp-054h],eax</w:t>
      </w:r>
    </w:p>
    <w:p w:rsidR="00741A0A" w:rsidRDefault="00741A0A" w:rsidP="00741A0A">
      <w:r>
        <w:t>@l0:</w:t>
      </w:r>
    </w:p>
    <w:p w:rsidR="00741A0A" w:rsidRDefault="00741A0A" w:rsidP="00741A0A">
      <w:r>
        <w:tab/>
        <w:t>mov</w:t>
      </w:r>
      <w:r>
        <w:tab/>
        <w:t>eax,dword ptr [ebp-054h]</w:t>
      </w:r>
    </w:p>
    <w:p w:rsidR="00741A0A" w:rsidRDefault="00741A0A" w:rsidP="00741A0A">
      <w:r>
        <w:tab/>
        <w:t>cmp</w:t>
      </w:r>
      <w:r>
        <w:tab/>
        <w:t>eax,10</w:t>
      </w:r>
    </w:p>
    <w:p w:rsidR="00741A0A" w:rsidRDefault="00741A0A" w:rsidP="00741A0A">
      <w:r>
        <w:tab/>
        <w:t>jge</w:t>
      </w:r>
      <w:r>
        <w:tab/>
        <w:t>@label0_1</w:t>
      </w:r>
    </w:p>
    <w:p w:rsidR="00741A0A" w:rsidRDefault="00741A0A" w:rsidP="00741A0A">
      <w:r>
        <w:tab/>
        <w:t>mov</w:t>
      </w:r>
      <w:r>
        <w:tab/>
        <w:t>dword ptr [ebp-060h],1</w:t>
      </w:r>
    </w:p>
    <w:p w:rsidR="00741A0A" w:rsidRDefault="00741A0A" w:rsidP="00741A0A">
      <w:r>
        <w:tab/>
        <w:t>jmp</w:t>
      </w:r>
      <w:r>
        <w:tab/>
        <w:t>@label0_2</w:t>
      </w:r>
    </w:p>
    <w:p w:rsidR="00741A0A" w:rsidRDefault="00741A0A" w:rsidP="00741A0A">
      <w:r>
        <w:t>@label0_1:</w:t>
      </w:r>
    </w:p>
    <w:p w:rsidR="00741A0A" w:rsidRDefault="00741A0A" w:rsidP="00741A0A">
      <w:r>
        <w:tab/>
        <w:t>mov</w:t>
      </w:r>
      <w:r>
        <w:tab/>
        <w:t>dword ptr [ebp-060h],0</w:t>
      </w:r>
    </w:p>
    <w:p w:rsidR="00741A0A" w:rsidRDefault="00741A0A" w:rsidP="00741A0A">
      <w:r>
        <w:t>@label0_2:</w:t>
      </w:r>
    </w:p>
    <w:p w:rsidR="00741A0A" w:rsidRDefault="00741A0A" w:rsidP="00741A0A">
      <w:r>
        <w:tab/>
        <w:t>cmp</w:t>
      </w:r>
      <w:r>
        <w:tab/>
        <w:t>dword ptr [ebp-060h],0</w:t>
      </w:r>
    </w:p>
    <w:p w:rsidR="00741A0A" w:rsidRDefault="00741A0A" w:rsidP="00741A0A">
      <w:r>
        <w:tab/>
        <w:t>jz</w:t>
      </w:r>
      <w:r>
        <w:tab/>
        <w:t>@l1</w:t>
      </w:r>
    </w:p>
    <w:p w:rsidR="00741A0A" w:rsidRDefault="00741A0A" w:rsidP="00741A0A">
      <w:r>
        <w:tab/>
        <w:t>jmp</w:t>
      </w:r>
      <w:r>
        <w:tab/>
        <w:t>@l2</w:t>
      </w:r>
    </w:p>
    <w:p w:rsidR="00741A0A" w:rsidRDefault="00741A0A" w:rsidP="00741A0A">
      <w:r>
        <w:t>@l3:</w:t>
      </w:r>
    </w:p>
    <w:p w:rsidR="00741A0A" w:rsidRDefault="00741A0A" w:rsidP="00741A0A">
      <w:r>
        <w:tab/>
        <w:t>mov</w:t>
      </w:r>
      <w:r>
        <w:tab/>
        <w:t>eax,dword ptr [ebp-054h]</w:t>
      </w:r>
    </w:p>
    <w:p w:rsidR="00741A0A" w:rsidRDefault="00741A0A" w:rsidP="00741A0A">
      <w:r>
        <w:tab/>
        <w:t>add</w:t>
      </w:r>
      <w:r>
        <w:tab/>
        <w:t>eax,1</w:t>
      </w:r>
    </w:p>
    <w:p w:rsidR="00741A0A" w:rsidRDefault="00741A0A" w:rsidP="00741A0A">
      <w:r>
        <w:tab/>
        <w:t>mov</w:t>
      </w:r>
      <w:r>
        <w:tab/>
        <w:t>dword ptr [ebp-054h],eax</w:t>
      </w:r>
    </w:p>
    <w:p w:rsidR="00741A0A" w:rsidRDefault="00741A0A" w:rsidP="00741A0A">
      <w:r>
        <w:tab/>
        <w:t>jmp</w:t>
      </w:r>
      <w:r>
        <w:tab/>
        <w:t>@l0</w:t>
      </w:r>
    </w:p>
    <w:p w:rsidR="00741A0A" w:rsidRDefault="00741A0A" w:rsidP="00741A0A">
      <w:r>
        <w:lastRenderedPageBreak/>
        <w:t>@l2:</w:t>
      </w:r>
    </w:p>
    <w:p w:rsidR="00741A0A" w:rsidRDefault="00741A0A" w:rsidP="00741A0A">
      <w:r>
        <w:tab/>
        <w:t>mov</w:t>
      </w:r>
      <w:r>
        <w:tab/>
        <w:t>eax,'a'</w:t>
      </w:r>
    </w:p>
    <w:p w:rsidR="00741A0A" w:rsidRDefault="00741A0A" w:rsidP="00741A0A">
      <w:r>
        <w:tab/>
        <w:t>add</w:t>
      </w:r>
      <w:r>
        <w:tab/>
        <w:t>eax,dword ptr [ebp-054h]</w:t>
      </w:r>
    </w:p>
    <w:p w:rsidR="00741A0A" w:rsidRDefault="00741A0A" w:rsidP="00741A0A">
      <w:r>
        <w:tab/>
        <w:t>mov</w:t>
      </w:r>
      <w:r>
        <w:tab/>
        <w:t>dword ptr [ebp-064h],eax</w:t>
      </w:r>
    </w:p>
    <w:p w:rsidR="00741A0A" w:rsidRDefault="00741A0A" w:rsidP="00741A0A">
      <w:r>
        <w:tab/>
        <w:t>mov</w:t>
      </w:r>
      <w:r>
        <w:tab/>
        <w:t>eax,dword ptr [ebp-054h]</w:t>
      </w:r>
    </w:p>
    <w:p w:rsidR="00741A0A" w:rsidRDefault="00741A0A" w:rsidP="00741A0A">
      <w:r>
        <w:tab/>
        <w:t>mov</w:t>
      </w:r>
      <w:r>
        <w:tab/>
        <w:t>ecx,4</w:t>
      </w:r>
    </w:p>
    <w:p w:rsidR="00741A0A" w:rsidRDefault="00741A0A" w:rsidP="00741A0A">
      <w:r>
        <w:tab/>
        <w:t>imul</w:t>
      </w:r>
      <w:r>
        <w:tab/>
        <w:t>ecx</w:t>
      </w:r>
    </w:p>
    <w:p w:rsidR="00741A0A" w:rsidRDefault="00741A0A" w:rsidP="00741A0A">
      <w:r>
        <w:tab/>
        <w:t>add</w:t>
      </w:r>
      <w:r>
        <w:tab/>
        <w:t>eax,ebp</w:t>
      </w:r>
    </w:p>
    <w:p w:rsidR="00741A0A" w:rsidRDefault="00741A0A" w:rsidP="00741A0A">
      <w:r>
        <w:tab/>
        <w:t>mov</w:t>
      </w:r>
      <w:r>
        <w:tab/>
        <w:t>edx,dword ptr [ebp-064h]</w:t>
      </w:r>
    </w:p>
    <w:p w:rsidR="00741A0A" w:rsidRDefault="00741A0A" w:rsidP="00741A0A">
      <w:r>
        <w:tab/>
        <w:t>mov</w:t>
      </w:r>
      <w:r>
        <w:tab/>
        <w:t>dword ptr [eax-028h],edx</w:t>
      </w:r>
    </w:p>
    <w:p w:rsidR="00741A0A" w:rsidRDefault="00741A0A" w:rsidP="00741A0A">
      <w:r>
        <w:tab/>
        <w:t>mov</w:t>
      </w:r>
      <w:r>
        <w:tab/>
        <w:t>eax,dword ptr [ebp-054h]</w:t>
      </w:r>
    </w:p>
    <w:p w:rsidR="00741A0A" w:rsidRDefault="00741A0A" w:rsidP="00741A0A">
      <w:r>
        <w:tab/>
        <w:t>mov</w:t>
      </w:r>
      <w:r>
        <w:tab/>
        <w:t>ecx,4</w:t>
      </w:r>
    </w:p>
    <w:p w:rsidR="00741A0A" w:rsidRDefault="00741A0A" w:rsidP="00741A0A">
      <w:r>
        <w:tab/>
        <w:t>imul</w:t>
      </w:r>
      <w:r>
        <w:tab/>
        <w:t>ecx</w:t>
      </w:r>
    </w:p>
    <w:p w:rsidR="00741A0A" w:rsidRDefault="00741A0A" w:rsidP="00741A0A">
      <w:r>
        <w:tab/>
        <w:t>add</w:t>
      </w:r>
      <w:r>
        <w:tab/>
        <w:t>eax,ebp</w:t>
      </w:r>
    </w:p>
    <w:p w:rsidR="00741A0A" w:rsidRDefault="00741A0A" w:rsidP="00741A0A">
      <w:r>
        <w:tab/>
        <w:t>mov</w:t>
      </w:r>
      <w:r>
        <w:tab/>
        <w:t>eax,dword ptr [eax-028h]</w:t>
      </w:r>
    </w:p>
    <w:p w:rsidR="00741A0A" w:rsidRDefault="00741A0A" w:rsidP="00741A0A">
      <w:r>
        <w:tab/>
        <w:t>mov</w:t>
      </w:r>
      <w:r>
        <w:tab/>
        <w:t>ebx,eax</w:t>
      </w:r>
    </w:p>
    <w:p w:rsidR="00741A0A" w:rsidRDefault="00741A0A" w:rsidP="00741A0A">
      <w:r>
        <w:tab/>
        <w:t>mov</w:t>
      </w:r>
      <w:r>
        <w:tab/>
        <w:t>eax,dword ptr [ebp-054h]</w:t>
      </w:r>
    </w:p>
    <w:p w:rsidR="00741A0A" w:rsidRDefault="00741A0A" w:rsidP="00741A0A">
      <w:r>
        <w:tab/>
        <w:t>mov</w:t>
      </w:r>
      <w:r>
        <w:tab/>
        <w:t>ecx,4</w:t>
      </w:r>
    </w:p>
    <w:p w:rsidR="00741A0A" w:rsidRDefault="00741A0A" w:rsidP="00741A0A">
      <w:r>
        <w:tab/>
        <w:t>imul</w:t>
      </w:r>
      <w:r>
        <w:tab/>
        <w:t>ecx</w:t>
      </w:r>
    </w:p>
    <w:p w:rsidR="00741A0A" w:rsidRDefault="00741A0A" w:rsidP="00741A0A">
      <w:r>
        <w:tab/>
        <w:t>add</w:t>
      </w:r>
      <w:r>
        <w:tab/>
        <w:t>eax,ebp</w:t>
      </w:r>
    </w:p>
    <w:p w:rsidR="00741A0A" w:rsidRDefault="00741A0A" w:rsidP="00741A0A">
      <w:r>
        <w:tab/>
        <w:t>mov</w:t>
      </w:r>
      <w:r>
        <w:tab/>
        <w:t>edx,ebx</w:t>
      </w:r>
    </w:p>
    <w:p w:rsidR="00741A0A" w:rsidRDefault="00741A0A" w:rsidP="00741A0A">
      <w:r>
        <w:tab/>
        <w:t>mov</w:t>
      </w:r>
      <w:r>
        <w:tab/>
        <w:t>dword ptr [eax-050h],edx</w:t>
      </w:r>
    </w:p>
    <w:p w:rsidR="00741A0A" w:rsidRDefault="00741A0A" w:rsidP="00741A0A">
      <w:r>
        <w:tab/>
        <w:t>mov</w:t>
      </w:r>
      <w:r>
        <w:tab/>
        <w:t>eax,dword ptr [ebp-054h]</w:t>
      </w:r>
    </w:p>
    <w:p w:rsidR="00741A0A" w:rsidRDefault="00741A0A" w:rsidP="00741A0A">
      <w:r>
        <w:tab/>
        <w:t>mov</w:t>
      </w:r>
      <w:r>
        <w:tab/>
        <w:t>ecx,4</w:t>
      </w:r>
    </w:p>
    <w:p w:rsidR="00741A0A" w:rsidRDefault="00741A0A" w:rsidP="00741A0A">
      <w:r>
        <w:tab/>
        <w:t>imul</w:t>
      </w:r>
      <w:r>
        <w:tab/>
        <w:t>ecx</w:t>
      </w:r>
    </w:p>
    <w:p w:rsidR="00741A0A" w:rsidRDefault="00741A0A" w:rsidP="00741A0A">
      <w:r>
        <w:tab/>
        <w:t>add</w:t>
      </w:r>
      <w:r>
        <w:tab/>
        <w:t>eax,ebp</w:t>
      </w:r>
    </w:p>
    <w:p w:rsidR="00741A0A" w:rsidRDefault="00741A0A" w:rsidP="00741A0A">
      <w:r>
        <w:tab/>
        <w:t>mov</w:t>
      </w:r>
      <w:r>
        <w:tab/>
        <w:t>eax,dword ptr [eax-028h]</w:t>
      </w:r>
    </w:p>
    <w:p w:rsidR="00741A0A" w:rsidRDefault="00741A0A" w:rsidP="00741A0A">
      <w:r>
        <w:tab/>
        <w:t>mov</w:t>
      </w:r>
      <w:r>
        <w:tab/>
        <w:t>dword ptr [ebp-06ch],eax</w:t>
      </w:r>
    </w:p>
    <w:p w:rsidR="00741A0A" w:rsidRDefault="00741A0A" w:rsidP="00741A0A">
      <w:r>
        <w:tab/>
        <w:t>invoke</w:t>
      </w:r>
      <w:r>
        <w:tab/>
        <w:t>crt_printf,SADD("%d",0ah,0),dword ptr [ebp-06ch]</w:t>
      </w:r>
    </w:p>
    <w:p w:rsidR="00741A0A" w:rsidRDefault="00741A0A" w:rsidP="00741A0A">
      <w:r>
        <w:tab/>
        <w:t>mov</w:t>
      </w:r>
      <w:r>
        <w:tab/>
        <w:t>eax,dword ptr [ebp-054h]</w:t>
      </w:r>
    </w:p>
    <w:p w:rsidR="00741A0A" w:rsidRDefault="00741A0A" w:rsidP="00741A0A">
      <w:r>
        <w:tab/>
        <w:t>mov</w:t>
      </w:r>
      <w:r>
        <w:tab/>
        <w:t>ecx,4</w:t>
      </w:r>
    </w:p>
    <w:p w:rsidR="00741A0A" w:rsidRDefault="00741A0A" w:rsidP="00741A0A">
      <w:r>
        <w:tab/>
        <w:t>imul</w:t>
      </w:r>
      <w:r>
        <w:tab/>
        <w:t>ecx</w:t>
      </w:r>
    </w:p>
    <w:p w:rsidR="00741A0A" w:rsidRDefault="00741A0A" w:rsidP="00741A0A">
      <w:r>
        <w:tab/>
        <w:t>add</w:t>
      </w:r>
      <w:r>
        <w:tab/>
        <w:t>eax,ebp</w:t>
      </w:r>
    </w:p>
    <w:p w:rsidR="00741A0A" w:rsidRDefault="00741A0A" w:rsidP="00741A0A">
      <w:r>
        <w:tab/>
        <w:t>mov</w:t>
      </w:r>
      <w:r>
        <w:tab/>
        <w:t>eax,dword ptr [eax-050h]</w:t>
      </w:r>
    </w:p>
    <w:p w:rsidR="00741A0A" w:rsidRDefault="00741A0A" w:rsidP="00741A0A">
      <w:r>
        <w:tab/>
        <w:t>mov</w:t>
      </w:r>
      <w:r>
        <w:tab/>
        <w:t>dword ptr [ebp-070h],eax</w:t>
      </w:r>
    </w:p>
    <w:p w:rsidR="00741A0A" w:rsidRDefault="00741A0A" w:rsidP="00741A0A">
      <w:r>
        <w:tab/>
        <w:t>invoke</w:t>
      </w:r>
      <w:r>
        <w:tab/>
        <w:t>crt_printf,SADD("%c",0ah,0),dword ptr [ebp-070h]</w:t>
      </w:r>
    </w:p>
    <w:p w:rsidR="00741A0A" w:rsidRDefault="00741A0A" w:rsidP="00741A0A">
      <w:r>
        <w:tab/>
        <w:t>invoke</w:t>
      </w:r>
      <w:r>
        <w:tab/>
        <w:t>crt_printf,offset _strs1</w:t>
      </w:r>
    </w:p>
    <w:p w:rsidR="00741A0A" w:rsidRDefault="00741A0A" w:rsidP="00741A0A">
      <w:r>
        <w:tab/>
        <w:t>jmp</w:t>
      </w:r>
      <w:r>
        <w:tab/>
        <w:t>@l3</w:t>
      </w:r>
    </w:p>
    <w:p w:rsidR="00741A0A" w:rsidRDefault="00741A0A" w:rsidP="00741A0A">
      <w:r>
        <w:t>@l1:</w:t>
      </w:r>
    </w:p>
    <w:p w:rsidR="00741A0A" w:rsidRDefault="00741A0A" w:rsidP="00741A0A">
      <w:r>
        <w:tab/>
        <w:t>add</w:t>
      </w:r>
      <w:r>
        <w:tab/>
        <w:t>esp,100h</w:t>
      </w:r>
    </w:p>
    <w:p w:rsidR="00741A0A" w:rsidRDefault="00741A0A" w:rsidP="00741A0A">
      <w:r>
        <w:tab/>
        <w:t>pop</w:t>
      </w:r>
      <w:r>
        <w:tab/>
        <w:t>ebp</w:t>
      </w:r>
    </w:p>
    <w:p w:rsidR="00741A0A" w:rsidRDefault="00741A0A" w:rsidP="00741A0A">
      <w:r>
        <w:tab/>
        <w:t>invoke</w:t>
      </w:r>
      <w:r>
        <w:tab/>
        <w:t>ExitProcess,NULL</w:t>
      </w:r>
    </w:p>
    <w:p w:rsidR="00741A0A" w:rsidRDefault="00741A0A" w:rsidP="00741A0A">
      <w:r>
        <w:t>end</w:t>
      </w:r>
      <w:r>
        <w:tab/>
        <w:t>start</w:t>
      </w:r>
    </w:p>
    <w:p w:rsidR="00741A0A" w:rsidRPr="00372312" w:rsidRDefault="00741A0A" w:rsidP="00741A0A"/>
    <w:p w:rsidR="00741A0A" w:rsidRDefault="00741A0A" w:rsidP="00741A0A">
      <w:pPr>
        <w:pStyle w:val="2"/>
      </w:pPr>
      <w:r>
        <w:rPr>
          <w:rFonts w:hint="eastAsia"/>
        </w:rPr>
        <w:lastRenderedPageBreak/>
        <w:t>执行结果</w:t>
      </w:r>
      <w:bookmarkEnd w:id="19"/>
    </w:p>
    <w:p w:rsidR="00741A0A" w:rsidRPr="000164B9" w:rsidRDefault="00741A0A" w:rsidP="00741A0A">
      <w:r>
        <w:rPr>
          <w:rFonts w:hint="eastAsia"/>
        </w:rPr>
        <w:t>正确</w:t>
      </w:r>
    </w:p>
    <w:p w:rsidR="00741A0A" w:rsidRDefault="00741A0A" w:rsidP="00741A0A"/>
    <w:p w:rsidR="00741A0A" w:rsidRDefault="00741A0A" w:rsidP="00B95305">
      <w:pPr>
        <w:pStyle w:val="2"/>
      </w:pPr>
      <w:bookmarkStart w:id="20" w:name="_Toc192846624"/>
      <w:r>
        <w:rPr>
          <w:rFonts w:hint="eastAsia"/>
        </w:rPr>
        <w:t>测试样例五（正确）</w:t>
      </w:r>
      <w:bookmarkEnd w:id="20"/>
    </w:p>
    <w:p w:rsidR="00741A0A" w:rsidRDefault="00741A0A" w:rsidP="00741A0A">
      <w:pPr>
        <w:pStyle w:val="2"/>
      </w:pPr>
      <w:bookmarkStart w:id="21" w:name="_Toc192846625"/>
      <w:r>
        <w:rPr>
          <w:rFonts w:hint="eastAsia"/>
        </w:rPr>
        <w:t>测试样例</w:t>
      </w:r>
      <w:bookmarkEnd w:id="21"/>
    </w:p>
    <w:p w:rsidR="00741A0A" w:rsidRDefault="00741A0A" w:rsidP="00741A0A">
      <w:bookmarkStart w:id="22" w:name="_Toc192846626"/>
      <w:r>
        <w:t>int a,b,c,d;</w:t>
      </w:r>
    </w:p>
    <w:p w:rsidR="00741A0A" w:rsidRDefault="00741A0A" w:rsidP="00741A0A">
      <w:r>
        <w:t>void main(){</w:t>
      </w:r>
    </w:p>
    <w:p w:rsidR="00741A0A" w:rsidRDefault="00741A0A" w:rsidP="00741A0A">
      <w:r>
        <w:tab/>
        <w:t>b = 20;</w:t>
      </w:r>
    </w:p>
    <w:p w:rsidR="00741A0A" w:rsidRDefault="00741A0A" w:rsidP="00741A0A">
      <w:r>
        <w:tab/>
        <w:t>a = 4;</w:t>
      </w:r>
    </w:p>
    <w:p w:rsidR="00741A0A" w:rsidRDefault="00741A0A" w:rsidP="00741A0A">
      <w:r>
        <w:tab/>
        <w:t>d = 1;</w:t>
      </w:r>
    </w:p>
    <w:p w:rsidR="00741A0A" w:rsidRDefault="00741A0A" w:rsidP="00741A0A">
      <w:r>
        <w:tab/>
        <w:t>c = 0;</w:t>
      </w:r>
    </w:p>
    <w:p w:rsidR="00741A0A" w:rsidRDefault="00741A0A" w:rsidP="00741A0A">
      <w:r>
        <w:tab/>
        <w:t>while (d != 0){</w:t>
      </w:r>
    </w:p>
    <w:p w:rsidR="00741A0A" w:rsidRDefault="00741A0A" w:rsidP="00741A0A">
      <w:r>
        <w:tab/>
      </w:r>
      <w:r>
        <w:tab/>
        <w:t>if ((10 * d + 1) &gt;= a * 5){</w:t>
      </w:r>
    </w:p>
    <w:p w:rsidR="00741A0A" w:rsidRDefault="00741A0A" w:rsidP="00741A0A">
      <w:r>
        <w:tab/>
      </w:r>
      <w:r>
        <w:tab/>
      </w:r>
      <w:r>
        <w:tab/>
        <w:t>c = c + 2;</w:t>
      </w:r>
    </w:p>
    <w:p w:rsidR="00741A0A" w:rsidRDefault="00741A0A" w:rsidP="00741A0A">
      <w:r>
        <w:tab/>
      </w:r>
      <w:r>
        <w:tab/>
      </w:r>
      <w:r>
        <w:tab/>
        <w:t>a = a * 2;</w:t>
      </w:r>
    </w:p>
    <w:p w:rsidR="00741A0A" w:rsidRDefault="00741A0A" w:rsidP="00741A0A">
      <w:r>
        <w:tab/>
      </w:r>
      <w:r>
        <w:tab/>
      </w:r>
      <w:r>
        <w:tab/>
        <w:t>d = d - 4;</w:t>
      </w:r>
    </w:p>
    <w:p w:rsidR="00741A0A" w:rsidRDefault="00741A0A" w:rsidP="00741A0A">
      <w:r>
        <w:tab/>
      </w:r>
      <w:r>
        <w:tab/>
        <w:t>}</w:t>
      </w:r>
    </w:p>
    <w:p w:rsidR="00741A0A" w:rsidRDefault="00741A0A" w:rsidP="00741A0A">
      <w:r>
        <w:tab/>
      </w:r>
      <w:r>
        <w:tab/>
        <w:t>else</w:t>
      </w:r>
    </w:p>
    <w:p w:rsidR="00741A0A" w:rsidRDefault="00741A0A" w:rsidP="00741A0A">
      <w:r>
        <w:tab/>
      </w:r>
      <w:r>
        <w:tab/>
      </w:r>
      <w:r>
        <w:tab/>
        <w:t>d = d + 5;</w:t>
      </w:r>
    </w:p>
    <w:p w:rsidR="00741A0A" w:rsidRDefault="00741A0A" w:rsidP="00741A0A">
      <w:r>
        <w:tab/>
        <w:t>}</w:t>
      </w:r>
    </w:p>
    <w:p w:rsidR="00741A0A" w:rsidRDefault="00741A0A" w:rsidP="00741A0A">
      <w:r>
        <w:tab/>
        <w:t>printf(c);</w:t>
      </w:r>
    </w:p>
    <w:p w:rsidR="00741A0A" w:rsidRDefault="00741A0A" w:rsidP="00741A0A">
      <w:r>
        <w:t>}</w:t>
      </w:r>
    </w:p>
    <w:p w:rsidR="00741A0A" w:rsidRDefault="00741A0A" w:rsidP="00741A0A">
      <w:pPr>
        <w:pStyle w:val="2"/>
      </w:pPr>
      <w:r>
        <w:rPr>
          <w:rFonts w:hint="eastAsia"/>
        </w:rPr>
        <w:t>程序输出</w:t>
      </w:r>
      <w:bookmarkEnd w:id="22"/>
    </w:p>
    <w:p w:rsidR="00741A0A" w:rsidRPr="00267D27" w:rsidRDefault="00741A0A" w:rsidP="00741A0A">
      <w:r>
        <w:rPr>
          <w:rFonts w:hint="eastAsia"/>
        </w:rPr>
        <w:t>屏幕输出</w:t>
      </w:r>
      <w:r>
        <w:rPr>
          <w:rFonts w:hint="eastAsia"/>
        </w:rPr>
        <w:t>67108918</w:t>
      </w:r>
      <w:r>
        <w:rPr>
          <w:rFonts w:hint="eastAsia"/>
        </w:rPr>
        <w:t>，此为溢出值</w:t>
      </w:r>
    </w:p>
    <w:p w:rsidR="00741A0A" w:rsidRDefault="00741A0A" w:rsidP="00741A0A">
      <w:pPr>
        <w:pStyle w:val="2"/>
      </w:pPr>
      <w:bookmarkStart w:id="23" w:name="_Toc192846627"/>
      <w:r>
        <w:rPr>
          <w:rFonts w:hint="eastAsia"/>
        </w:rPr>
        <w:t>目标代码</w:t>
      </w:r>
      <w:bookmarkEnd w:id="23"/>
    </w:p>
    <w:p w:rsidR="00741A0A" w:rsidRDefault="00741A0A" w:rsidP="00741A0A">
      <w:bookmarkStart w:id="24" w:name="_Toc192846628"/>
      <w:r>
        <w:t>.386</w:t>
      </w:r>
    </w:p>
    <w:p w:rsidR="00741A0A" w:rsidRDefault="00741A0A" w:rsidP="00741A0A">
      <w:r>
        <w:t>.model flat,stdcall</w:t>
      </w:r>
    </w:p>
    <w:p w:rsidR="00741A0A" w:rsidRDefault="00741A0A" w:rsidP="00741A0A">
      <w:r>
        <w:t>option casemap:none</w:t>
      </w:r>
    </w:p>
    <w:p w:rsidR="00741A0A" w:rsidRDefault="00741A0A" w:rsidP="00741A0A">
      <w:r>
        <w:t>include</w:t>
      </w:r>
      <w:r>
        <w:tab/>
        <w:t>C:\RadASM\Masm32\include\windows.inc</w:t>
      </w:r>
    </w:p>
    <w:p w:rsidR="00741A0A" w:rsidRDefault="00741A0A" w:rsidP="00741A0A">
      <w:r>
        <w:t>include</w:t>
      </w:r>
      <w:r>
        <w:tab/>
        <w:t>C:\RadASM\Masm32\include\kernel32.inc</w:t>
      </w:r>
    </w:p>
    <w:p w:rsidR="00741A0A" w:rsidRDefault="00741A0A" w:rsidP="00741A0A">
      <w:r>
        <w:t>include</w:t>
      </w:r>
      <w:r>
        <w:tab/>
        <w:t>C:\RadASM\Masm32\include\msvcrt.inc</w:t>
      </w:r>
    </w:p>
    <w:p w:rsidR="00741A0A" w:rsidRDefault="00741A0A" w:rsidP="00741A0A">
      <w:r>
        <w:t>includelib</w:t>
      </w:r>
      <w:r>
        <w:tab/>
        <w:t>C:\RadASM\Masm32\lib\msvcrt.lib</w:t>
      </w:r>
    </w:p>
    <w:p w:rsidR="00741A0A" w:rsidRDefault="00741A0A" w:rsidP="00741A0A">
      <w:r>
        <w:t>includelib</w:t>
      </w:r>
      <w:r>
        <w:tab/>
        <w:t>C:\RadASM\Masm32\lib\kernel32.lib</w:t>
      </w:r>
    </w:p>
    <w:p w:rsidR="00741A0A" w:rsidRDefault="00741A0A" w:rsidP="00741A0A">
      <w:r>
        <w:lastRenderedPageBreak/>
        <w:t>include</w:t>
      </w:r>
      <w:r>
        <w:tab/>
        <w:t>C:\RadASM\Masm32\include\macros.asm</w:t>
      </w:r>
    </w:p>
    <w:p w:rsidR="00741A0A" w:rsidRDefault="00741A0A" w:rsidP="00741A0A">
      <w:r>
        <w:t>.data</w:t>
      </w:r>
    </w:p>
    <w:p w:rsidR="00741A0A" w:rsidRDefault="00741A0A" w:rsidP="00741A0A">
      <w:r>
        <w:t>_a</w:t>
      </w:r>
      <w:r>
        <w:tab/>
        <w:t>dword</w:t>
      </w:r>
      <w:r>
        <w:tab/>
        <w:t>?</w:t>
      </w:r>
    </w:p>
    <w:p w:rsidR="00741A0A" w:rsidRDefault="00741A0A" w:rsidP="00741A0A">
      <w:r>
        <w:t>_b</w:t>
      </w:r>
      <w:r>
        <w:tab/>
        <w:t>dword</w:t>
      </w:r>
      <w:r>
        <w:tab/>
        <w:t>?</w:t>
      </w:r>
    </w:p>
    <w:p w:rsidR="00741A0A" w:rsidRDefault="00741A0A" w:rsidP="00741A0A">
      <w:r>
        <w:t>_c</w:t>
      </w:r>
      <w:r>
        <w:tab/>
        <w:t>dword</w:t>
      </w:r>
      <w:r>
        <w:tab/>
        <w:t>?</w:t>
      </w:r>
    </w:p>
    <w:p w:rsidR="00741A0A" w:rsidRDefault="00741A0A" w:rsidP="00741A0A">
      <w:r>
        <w:t>_d</w:t>
      </w:r>
      <w:r>
        <w:tab/>
        <w:t>dword</w:t>
      </w:r>
      <w:r>
        <w:tab/>
        <w:t>?</w:t>
      </w:r>
    </w:p>
    <w:p w:rsidR="00741A0A" w:rsidRDefault="00741A0A" w:rsidP="00741A0A">
      <w:r>
        <w:t>.code</w:t>
      </w:r>
    </w:p>
    <w:p w:rsidR="00741A0A" w:rsidRDefault="00741A0A" w:rsidP="00741A0A">
      <w:r>
        <w:t>start:</w:t>
      </w:r>
    </w:p>
    <w:p w:rsidR="00741A0A" w:rsidRDefault="00741A0A" w:rsidP="00741A0A">
      <w:r>
        <w:tab/>
        <w:t>push</w:t>
      </w:r>
      <w:r>
        <w:tab/>
        <w:t>ebp</w:t>
      </w:r>
    </w:p>
    <w:p w:rsidR="00741A0A" w:rsidRDefault="00741A0A" w:rsidP="00741A0A">
      <w:r>
        <w:tab/>
        <w:t>mov</w:t>
      </w:r>
      <w:r>
        <w:tab/>
        <w:t>ebp,esp</w:t>
      </w:r>
    </w:p>
    <w:p w:rsidR="00741A0A" w:rsidRDefault="00741A0A" w:rsidP="00741A0A">
      <w:r>
        <w:tab/>
        <w:t>sub</w:t>
      </w:r>
      <w:r>
        <w:tab/>
        <w:t>esp,100h</w:t>
      </w:r>
    </w:p>
    <w:p w:rsidR="00741A0A" w:rsidRDefault="00741A0A" w:rsidP="00741A0A">
      <w:r>
        <w:tab/>
        <w:t>mov</w:t>
      </w:r>
      <w:r>
        <w:tab/>
        <w:t>eax,20</w:t>
      </w:r>
    </w:p>
    <w:p w:rsidR="00741A0A" w:rsidRDefault="00741A0A" w:rsidP="00741A0A">
      <w:r>
        <w:tab/>
        <w:t>mov</w:t>
      </w:r>
      <w:r>
        <w:tab/>
        <w:t>_b,eax</w:t>
      </w:r>
    </w:p>
    <w:p w:rsidR="00741A0A" w:rsidRDefault="00741A0A" w:rsidP="00741A0A">
      <w:r>
        <w:tab/>
        <w:t>mov</w:t>
      </w:r>
      <w:r>
        <w:tab/>
        <w:t>eax,4</w:t>
      </w:r>
    </w:p>
    <w:p w:rsidR="00741A0A" w:rsidRDefault="00741A0A" w:rsidP="00741A0A">
      <w:r>
        <w:tab/>
        <w:t>mov</w:t>
      </w:r>
      <w:r>
        <w:tab/>
        <w:t>_a,eax</w:t>
      </w:r>
    </w:p>
    <w:p w:rsidR="00741A0A" w:rsidRDefault="00741A0A" w:rsidP="00741A0A">
      <w:r>
        <w:tab/>
        <w:t>mov</w:t>
      </w:r>
      <w:r>
        <w:tab/>
        <w:t>eax,1</w:t>
      </w:r>
    </w:p>
    <w:p w:rsidR="00741A0A" w:rsidRDefault="00741A0A" w:rsidP="00741A0A">
      <w:r>
        <w:tab/>
        <w:t>mov</w:t>
      </w:r>
      <w:r>
        <w:tab/>
        <w:t>_d,eax</w:t>
      </w:r>
    </w:p>
    <w:p w:rsidR="00741A0A" w:rsidRDefault="00741A0A" w:rsidP="00741A0A">
      <w:r>
        <w:tab/>
        <w:t>mov</w:t>
      </w:r>
      <w:r>
        <w:tab/>
        <w:t>eax,0</w:t>
      </w:r>
    </w:p>
    <w:p w:rsidR="00741A0A" w:rsidRDefault="00741A0A" w:rsidP="00741A0A">
      <w:r>
        <w:tab/>
        <w:t>mov</w:t>
      </w:r>
      <w:r>
        <w:tab/>
        <w:t>_c,eax</w:t>
      </w:r>
    </w:p>
    <w:p w:rsidR="00741A0A" w:rsidRDefault="00741A0A" w:rsidP="00741A0A">
      <w:r>
        <w:t>@l0:</w:t>
      </w:r>
    </w:p>
    <w:p w:rsidR="00741A0A" w:rsidRDefault="00741A0A" w:rsidP="00741A0A">
      <w:r>
        <w:tab/>
        <w:t>mov</w:t>
      </w:r>
      <w:r>
        <w:tab/>
        <w:t>eax,_d</w:t>
      </w:r>
    </w:p>
    <w:p w:rsidR="00741A0A" w:rsidRDefault="00741A0A" w:rsidP="00741A0A">
      <w:r>
        <w:tab/>
        <w:t>cmp</w:t>
      </w:r>
      <w:r>
        <w:tab/>
        <w:t>eax,0</w:t>
      </w:r>
    </w:p>
    <w:p w:rsidR="00741A0A" w:rsidRDefault="00741A0A" w:rsidP="00741A0A">
      <w:r>
        <w:tab/>
        <w:t>je</w:t>
      </w:r>
      <w:r>
        <w:tab/>
        <w:t>@label0_1</w:t>
      </w:r>
    </w:p>
    <w:p w:rsidR="00741A0A" w:rsidRDefault="00741A0A" w:rsidP="00741A0A">
      <w:r>
        <w:tab/>
        <w:t>mov</w:t>
      </w:r>
      <w:r>
        <w:tab/>
        <w:t>dword ptr [ebp-04h],1</w:t>
      </w:r>
    </w:p>
    <w:p w:rsidR="00741A0A" w:rsidRDefault="00741A0A" w:rsidP="00741A0A">
      <w:r>
        <w:tab/>
        <w:t>jmp</w:t>
      </w:r>
      <w:r>
        <w:tab/>
        <w:t>@label0_2</w:t>
      </w:r>
    </w:p>
    <w:p w:rsidR="00741A0A" w:rsidRDefault="00741A0A" w:rsidP="00741A0A">
      <w:r>
        <w:t>@label0_1:</w:t>
      </w:r>
    </w:p>
    <w:p w:rsidR="00741A0A" w:rsidRDefault="00741A0A" w:rsidP="00741A0A">
      <w:r>
        <w:tab/>
        <w:t>mov</w:t>
      </w:r>
      <w:r>
        <w:tab/>
        <w:t>dword ptr [ebp-04h],0</w:t>
      </w:r>
    </w:p>
    <w:p w:rsidR="00741A0A" w:rsidRDefault="00741A0A" w:rsidP="00741A0A">
      <w:r>
        <w:t>@label0_2:</w:t>
      </w:r>
    </w:p>
    <w:p w:rsidR="00741A0A" w:rsidRDefault="00741A0A" w:rsidP="00741A0A">
      <w:r>
        <w:tab/>
        <w:t>cmp</w:t>
      </w:r>
      <w:r>
        <w:tab/>
        <w:t>dword ptr [ebp-04h],0</w:t>
      </w:r>
    </w:p>
    <w:p w:rsidR="00741A0A" w:rsidRDefault="00741A0A" w:rsidP="00741A0A">
      <w:r>
        <w:tab/>
        <w:t>jz</w:t>
      </w:r>
      <w:r>
        <w:tab/>
        <w:t>@l1</w:t>
      </w:r>
    </w:p>
    <w:p w:rsidR="00741A0A" w:rsidRDefault="00741A0A" w:rsidP="00741A0A">
      <w:r>
        <w:tab/>
        <w:t>mov</w:t>
      </w:r>
      <w:r>
        <w:tab/>
        <w:t>eax,10</w:t>
      </w:r>
    </w:p>
    <w:p w:rsidR="00741A0A" w:rsidRDefault="00741A0A" w:rsidP="00741A0A">
      <w:r>
        <w:tab/>
        <w:t>mov</w:t>
      </w:r>
      <w:r>
        <w:tab/>
        <w:t>ecx,_d</w:t>
      </w:r>
    </w:p>
    <w:p w:rsidR="00741A0A" w:rsidRDefault="00741A0A" w:rsidP="00741A0A">
      <w:r>
        <w:tab/>
        <w:t>imul</w:t>
      </w:r>
      <w:r>
        <w:tab/>
        <w:t>ecx</w:t>
      </w:r>
    </w:p>
    <w:p w:rsidR="00741A0A" w:rsidRDefault="00741A0A" w:rsidP="00741A0A">
      <w:r>
        <w:tab/>
        <w:t>mov</w:t>
      </w:r>
      <w:r>
        <w:tab/>
        <w:t>edi,eax</w:t>
      </w:r>
    </w:p>
    <w:p w:rsidR="00741A0A" w:rsidRDefault="00741A0A" w:rsidP="00741A0A">
      <w:r>
        <w:tab/>
        <w:t>mov</w:t>
      </w:r>
      <w:r>
        <w:tab/>
        <w:t>eax,edi</w:t>
      </w:r>
    </w:p>
    <w:p w:rsidR="00741A0A" w:rsidRDefault="00741A0A" w:rsidP="00741A0A">
      <w:r>
        <w:tab/>
        <w:t>add</w:t>
      </w:r>
      <w:r>
        <w:tab/>
        <w:t>eax,1</w:t>
      </w:r>
    </w:p>
    <w:p w:rsidR="00741A0A" w:rsidRDefault="00741A0A" w:rsidP="00741A0A">
      <w:r>
        <w:tab/>
        <w:t>mov</w:t>
      </w:r>
      <w:r>
        <w:tab/>
        <w:t>esi,eax</w:t>
      </w:r>
    </w:p>
    <w:p w:rsidR="00741A0A" w:rsidRDefault="00741A0A" w:rsidP="00741A0A">
      <w:r>
        <w:tab/>
        <w:t>mov</w:t>
      </w:r>
      <w:r>
        <w:tab/>
        <w:t>eax,_a</w:t>
      </w:r>
    </w:p>
    <w:p w:rsidR="00741A0A" w:rsidRDefault="00741A0A" w:rsidP="00741A0A">
      <w:r>
        <w:tab/>
        <w:t>mov</w:t>
      </w:r>
      <w:r>
        <w:tab/>
        <w:t>ecx,5</w:t>
      </w:r>
    </w:p>
    <w:p w:rsidR="00741A0A" w:rsidRDefault="00741A0A" w:rsidP="00741A0A">
      <w:r>
        <w:tab/>
        <w:t>imul</w:t>
      </w:r>
      <w:r>
        <w:tab/>
        <w:t>ecx</w:t>
      </w:r>
    </w:p>
    <w:p w:rsidR="00741A0A" w:rsidRDefault="00741A0A" w:rsidP="00741A0A">
      <w:r>
        <w:tab/>
        <w:t>mov</w:t>
      </w:r>
      <w:r>
        <w:tab/>
        <w:t>ebx,eax</w:t>
      </w:r>
    </w:p>
    <w:p w:rsidR="00741A0A" w:rsidRDefault="00741A0A" w:rsidP="00741A0A">
      <w:r>
        <w:tab/>
        <w:t>mov</w:t>
      </w:r>
      <w:r>
        <w:tab/>
        <w:t>eax,esi</w:t>
      </w:r>
    </w:p>
    <w:p w:rsidR="00741A0A" w:rsidRDefault="00741A0A" w:rsidP="00741A0A">
      <w:r>
        <w:tab/>
        <w:t>cmp</w:t>
      </w:r>
      <w:r>
        <w:tab/>
        <w:t>eax,ebx</w:t>
      </w:r>
    </w:p>
    <w:p w:rsidR="00741A0A" w:rsidRDefault="00741A0A" w:rsidP="00741A0A">
      <w:r>
        <w:tab/>
        <w:t>jl</w:t>
      </w:r>
      <w:r>
        <w:tab/>
        <w:t>@label1_1</w:t>
      </w:r>
    </w:p>
    <w:p w:rsidR="00741A0A" w:rsidRDefault="00741A0A" w:rsidP="00741A0A">
      <w:r>
        <w:lastRenderedPageBreak/>
        <w:tab/>
        <w:t>mov</w:t>
      </w:r>
      <w:r>
        <w:tab/>
        <w:t>dword ptr [ebp-014h],1</w:t>
      </w:r>
    </w:p>
    <w:p w:rsidR="00741A0A" w:rsidRDefault="00741A0A" w:rsidP="00741A0A">
      <w:r>
        <w:tab/>
        <w:t>jmp</w:t>
      </w:r>
      <w:r>
        <w:tab/>
        <w:t>@label1_2</w:t>
      </w:r>
    </w:p>
    <w:p w:rsidR="00741A0A" w:rsidRDefault="00741A0A" w:rsidP="00741A0A">
      <w:r>
        <w:t>@label1_1:</w:t>
      </w:r>
    </w:p>
    <w:p w:rsidR="00741A0A" w:rsidRDefault="00741A0A" w:rsidP="00741A0A">
      <w:r>
        <w:tab/>
        <w:t>mov</w:t>
      </w:r>
      <w:r>
        <w:tab/>
        <w:t>dword ptr [ebp-014h],0</w:t>
      </w:r>
    </w:p>
    <w:p w:rsidR="00741A0A" w:rsidRDefault="00741A0A" w:rsidP="00741A0A">
      <w:r>
        <w:t>@label1_2:</w:t>
      </w:r>
    </w:p>
    <w:p w:rsidR="00741A0A" w:rsidRDefault="00741A0A" w:rsidP="00741A0A">
      <w:r>
        <w:tab/>
        <w:t>cmp</w:t>
      </w:r>
      <w:r>
        <w:tab/>
        <w:t>dword ptr [ebp-014h],0</w:t>
      </w:r>
    </w:p>
    <w:p w:rsidR="00741A0A" w:rsidRDefault="00741A0A" w:rsidP="00741A0A">
      <w:r>
        <w:tab/>
        <w:t>jz</w:t>
      </w:r>
      <w:r>
        <w:tab/>
        <w:t>@l5</w:t>
      </w:r>
    </w:p>
    <w:p w:rsidR="00741A0A" w:rsidRDefault="00741A0A" w:rsidP="00741A0A">
      <w:r>
        <w:tab/>
        <w:t>mov</w:t>
      </w:r>
      <w:r>
        <w:tab/>
        <w:t>eax,_c</w:t>
      </w:r>
    </w:p>
    <w:p w:rsidR="00741A0A" w:rsidRDefault="00741A0A" w:rsidP="00741A0A">
      <w:r>
        <w:tab/>
        <w:t>add</w:t>
      </w:r>
      <w:r>
        <w:tab/>
        <w:t>eax,2</w:t>
      </w:r>
    </w:p>
    <w:p w:rsidR="00741A0A" w:rsidRDefault="00741A0A" w:rsidP="00741A0A">
      <w:r>
        <w:tab/>
        <w:t>mov</w:t>
      </w:r>
      <w:r>
        <w:tab/>
        <w:t>edi,eax</w:t>
      </w:r>
    </w:p>
    <w:p w:rsidR="00741A0A" w:rsidRDefault="00741A0A" w:rsidP="00741A0A">
      <w:r>
        <w:tab/>
        <w:t>mov</w:t>
      </w:r>
      <w:r>
        <w:tab/>
        <w:t>eax,edi</w:t>
      </w:r>
    </w:p>
    <w:p w:rsidR="00741A0A" w:rsidRDefault="00741A0A" w:rsidP="00741A0A">
      <w:r>
        <w:tab/>
        <w:t>mov</w:t>
      </w:r>
      <w:r>
        <w:tab/>
        <w:t>_c,eax</w:t>
      </w:r>
    </w:p>
    <w:p w:rsidR="00741A0A" w:rsidRDefault="00741A0A" w:rsidP="00741A0A">
      <w:r>
        <w:tab/>
        <w:t>mov</w:t>
      </w:r>
      <w:r>
        <w:tab/>
        <w:t>eax,_a</w:t>
      </w:r>
    </w:p>
    <w:p w:rsidR="00741A0A" w:rsidRDefault="00741A0A" w:rsidP="00741A0A">
      <w:r>
        <w:tab/>
        <w:t>mov</w:t>
      </w:r>
      <w:r>
        <w:tab/>
        <w:t>ecx,2</w:t>
      </w:r>
    </w:p>
    <w:p w:rsidR="00741A0A" w:rsidRDefault="00741A0A" w:rsidP="00741A0A">
      <w:r>
        <w:tab/>
        <w:t>imul</w:t>
      </w:r>
      <w:r>
        <w:tab/>
        <w:t>ecx</w:t>
      </w:r>
    </w:p>
    <w:p w:rsidR="00741A0A" w:rsidRDefault="00741A0A" w:rsidP="00741A0A">
      <w:r>
        <w:tab/>
        <w:t>mov</w:t>
      </w:r>
      <w:r>
        <w:tab/>
        <w:t>esi,eax</w:t>
      </w:r>
    </w:p>
    <w:p w:rsidR="00741A0A" w:rsidRDefault="00741A0A" w:rsidP="00741A0A">
      <w:r>
        <w:tab/>
        <w:t>mov</w:t>
      </w:r>
      <w:r>
        <w:tab/>
        <w:t>eax,esi</w:t>
      </w:r>
    </w:p>
    <w:p w:rsidR="00741A0A" w:rsidRDefault="00741A0A" w:rsidP="00741A0A">
      <w:r>
        <w:tab/>
        <w:t>mov</w:t>
      </w:r>
      <w:r>
        <w:tab/>
        <w:t>_a,eax</w:t>
      </w:r>
    </w:p>
    <w:p w:rsidR="00741A0A" w:rsidRDefault="00741A0A" w:rsidP="00741A0A">
      <w:r>
        <w:tab/>
        <w:t>mov</w:t>
      </w:r>
      <w:r>
        <w:tab/>
        <w:t>eax,_d</w:t>
      </w:r>
    </w:p>
    <w:p w:rsidR="00741A0A" w:rsidRDefault="00741A0A" w:rsidP="00741A0A">
      <w:r>
        <w:tab/>
        <w:t>sub</w:t>
      </w:r>
      <w:r>
        <w:tab/>
        <w:t>eax,4</w:t>
      </w:r>
    </w:p>
    <w:p w:rsidR="00741A0A" w:rsidRDefault="00741A0A" w:rsidP="00741A0A">
      <w:r>
        <w:tab/>
        <w:t>mov</w:t>
      </w:r>
      <w:r>
        <w:tab/>
        <w:t>ebx,eax</w:t>
      </w:r>
    </w:p>
    <w:p w:rsidR="00741A0A" w:rsidRDefault="00741A0A" w:rsidP="00741A0A">
      <w:r>
        <w:tab/>
        <w:t>mov</w:t>
      </w:r>
      <w:r>
        <w:tab/>
        <w:t>eax,ebx</w:t>
      </w:r>
    </w:p>
    <w:p w:rsidR="00741A0A" w:rsidRDefault="00741A0A" w:rsidP="00741A0A">
      <w:r>
        <w:tab/>
        <w:t>mov</w:t>
      </w:r>
      <w:r>
        <w:tab/>
        <w:t>_d,eax</w:t>
      </w:r>
    </w:p>
    <w:p w:rsidR="00741A0A" w:rsidRDefault="00741A0A" w:rsidP="00741A0A">
      <w:r>
        <w:tab/>
        <w:t>jmp</w:t>
      </w:r>
      <w:r>
        <w:tab/>
        <w:t>@l8</w:t>
      </w:r>
    </w:p>
    <w:p w:rsidR="00741A0A" w:rsidRDefault="00741A0A" w:rsidP="00741A0A">
      <w:r>
        <w:t>@l5:</w:t>
      </w:r>
    </w:p>
    <w:p w:rsidR="00741A0A" w:rsidRDefault="00741A0A" w:rsidP="00741A0A">
      <w:r>
        <w:tab/>
        <w:t>mov</w:t>
      </w:r>
      <w:r>
        <w:tab/>
        <w:t>eax,_d</w:t>
      </w:r>
    </w:p>
    <w:p w:rsidR="00741A0A" w:rsidRDefault="00741A0A" w:rsidP="00741A0A">
      <w:r>
        <w:tab/>
        <w:t>add</w:t>
      </w:r>
      <w:r>
        <w:tab/>
        <w:t>eax,5</w:t>
      </w:r>
    </w:p>
    <w:p w:rsidR="00741A0A" w:rsidRDefault="00741A0A" w:rsidP="00741A0A">
      <w:r>
        <w:tab/>
        <w:t>mov</w:t>
      </w:r>
      <w:r>
        <w:tab/>
        <w:t>ebx,eax</w:t>
      </w:r>
    </w:p>
    <w:p w:rsidR="00741A0A" w:rsidRDefault="00741A0A" w:rsidP="00741A0A">
      <w:r>
        <w:tab/>
        <w:t>mov</w:t>
      </w:r>
      <w:r>
        <w:tab/>
        <w:t>eax,ebx</w:t>
      </w:r>
    </w:p>
    <w:p w:rsidR="00741A0A" w:rsidRDefault="00741A0A" w:rsidP="00741A0A">
      <w:r>
        <w:tab/>
        <w:t>mov</w:t>
      </w:r>
      <w:r>
        <w:tab/>
        <w:t>_d,eax</w:t>
      </w:r>
    </w:p>
    <w:p w:rsidR="00741A0A" w:rsidRDefault="00741A0A" w:rsidP="00741A0A">
      <w:r>
        <w:t>@l8:</w:t>
      </w:r>
    </w:p>
    <w:p w:rsidR="00741A0A" w:rsidRDefault="00741A0A" w:rsidP="00741A0A">
      <w:r>
        <w:tab/>
        <w:t>jmp</w:t>
      </w:r>
      <w:r>
        <w:tab/>
        <w:t>@l0</w:t>
      </w:r>
    </w:p>
    <w:p w:rsidR="00741A0A" w:rsidRDefault="00741A0A" w:rsidP="00741A0A">
      <w:r>
        <w:t>@l1:</w:t>
      </w:r>
    </w:p>
    <w:p w:rsidR="00741A0A" w:rsidRDefault="00741A0A" w:rsidP="00741A0A">
      <w:r>
        <w:tab/>
        <w:t>invoke</w:t>
      </w:r>
      <w:r>
        <w:tab/>
        <w:t>crt_printf,SADD("%d"),_c</w:t>
      </w:r>
    </w:p>
    <w:p w:rsidR="00741A0A" w:rsidRDefault="00741A0A" w:rsidP="00741A0A">
      <w:r>
        <w:tab/>
        <w:t>add</w:t>
      </w:r>
      <w:r>
        <w:tab/>
        <w:t>esp,100h</w:t>
      </w:r>
    </w:p>
    <w:p w:rsidR="00741A0A" w:rsidRDefault="00741A0A" w:rsidP="00741A0A">
      <w:r>
        <w:tab/>
        <w:t>pop</w:t>
      </w:r>
      <w:r>
        <w:tab/>
        <w:t>ebp</w:t>
      </w:r>
    </w:p>
    <w:p w:rsidR="00741A0A" w:rsidRDefault="00741A0A" w:rsidP="00741A0A">
      <w:r>
        <w:tab/>
        <w:t>invoke</w:t>
      </w:r>
      <w:r>
        <w:tab/>
        <w:t>ExitProcess,NULL</w:t>
      </w:r>
    </w:p>
    <w:p w:rsidR="00741A0A" w:rsidRDefault="00741A0A" w:rsidP="00741A0A">
      <w:r>
        <w:t>end</w:t>
      </w:r>
      <w:r>
        <w:tab/>
        <w:t>start</w:t>
      </w:r>
    </w:p>
    <w:p w:rsidR="00741A0A" w:rsidRDefault="00741A0A" w:rsidP="00741A0A">
      <w:pPr>
        <w:pStyle w:val="2"/>
      </w:pPr>
      <w:r>
        <w:rPr>
          <w:rFonts w:hint="eastAsia"/>
        </w:rPr>
        <w:t>执行结果</w:t>
      </w:r>
      <w:bookmarkEnd w:id="24"/>
    </w:p>
    <w:p w:rsidR="00741A0A" w:rsidRPr="000164B9" w:rsidRDefault="00741A0A" w:rsidP="00741A0A">
      <w:r>
        <w:rPr>
          <w:rFonts w:hint="eastAsia"/>
        </w:rPr>
        <w:t>正确</w:t>
      </w:r>
    </w:p>
    <w:p w:rsidR="00741A0A" w:rsidRDefault="00741A0A" w:rsidP="00741A0A"/>
    <w:p w:rsidR="00741A0A" w:rsidRDefault="00741A0A" w:rsidP="00B95305">
      <w:pPr>
        <w:pStyle w:val="2"/>
      </w:pPr>
      <w:bookmarkStart w:id="25" w:name="_Toc192846629"/>
      <w:r>
        <w:rPr>
          <w:rFonts w:hint="eastAsia"/>
        </w:rPr>
        <w:lastRenderedPageBreak/>
        <w:t>测试样例六（错误）</w:t>
      </w:r>
      <w:bookmarkEnd w:id="25"/>
    </w:p>
    <w:p w:rsidR="00741A0A" w:rsidRDefault="00741A0A" w:rsidP="00741A0A">
      <w:pPr>
        <w:pStyle w:val="2"/>
      </w:pPr>
      <w:bookmarkStart w:id="26" w:name="_Toc192846630"/>
      <w:r>
        <w:rPr>
          <w:rFonts w:hint="eastAsia"/>
        </w:rPr>
        <w:t>测试样例</w:t>
      </w:r>
      <w:bookmarkEnd w:id="26"/>
    </w:p>
    <w:p w:rsidR="00741A0A" w:rsidRDefault="00741A0A" w:rsidP="00741A0A"/>
    <w:p w:rsidR="00741A0A" w:rsidRDefault="00741A0A" w:rsidP="00741A0A">
      <w:r>
        <w:t>const int a = 1;</w:t>
      </w:r>
    </w:p>
    <w:p w:rsidR="00741A0A" w:rsidRDefault="00741A0A" w:rsidP="00741A0A">
      <w:r>
        <w:t>int c;</w:t>
      </w:r>
    </w:p>
    <w:p w:rsidR="00741A0A" w:rsidRDefault="00741A0A" w:rsidP="00741A0A">
      <w:r>
        <w:t>void main(){</w:t>
      </w:r>
    </w:p>
    <w:p w:rsidR="00741A0A" w:rsidRDefault="00741A0A" w:rsidP="00741A0A">
      <w:r>
        <w:tab/>
        <w:t>c=1;</w:t>
      </w:r>
    </w:p>
    <w:p w:rsidR="00741A0A" w:rsidRDefault="00741A0A" w:rsidP="00741A0A">
      <w:r>
        <w:tab/>
        <w:t>printf c;</w:t>
      </w:r>
    </w:p>
    <w:p w:rsidR="00741A0A" w:rsidRDefault="00741A0A" w:rsidP="00741A0A">
      <w:r>
        <w:t>}</w:t>
      </w:r>
    </w:p>
    <w:p w:rsidR="00741A0A" w:rsidRPr="00EE7469" w:rsidRDefault="00741A0A" w:rsidP="00741A0A"/>
    <w:p w:rsidR="00741A0A" w:rsidRDefault="00741A0A" w:rsidP="00741A0A">
      <w:pPr>
        <w:pStyle w:val="2"/>
      </w:pPr>
      <w:bookmarkStart w:id="27" w:name="_Toc192846631"/>
      <w:r>
        <w:rPr>
          <w:rFonts w:hint="eastAsia"/>
        </w:rPr>
        <w:t>程序输出</w:t>
      </w:r>
      <w:bookmarkEnd w:id="27"/>
    </w:p>
    <w:p w:rsidR="00741A0A" w:rsidRPr="004F3E83" w:rsidRDefault="00741A0A" w:rsidP="00741A0A">
      <w:r>
        <w:rPr>
          <w:rFonts w:hint="eastAsia"/>
        </w:rPr>
        <w:t>出错，</w:t>
      </w:r>
      <w:r>
        <w:rPr>
          <w:rFonts w:hint="eastAsia"/>
        </w:rPr>
        <w:t>printf</w:t>
      </w:r>
      <w:r>
        <w:rPr>
          <w:rFonts w:hint="eastAsia"/>
        </w:rPr>
        <w:t>缺少括号</w:t>
      </w:r>
    </w:p>
    <w:p w:rsidR="00741A0A" w:rsidRDefault="00741A0A" w:rsidP="00741A0A">
      <w:pPr>
        <w:pStyle w:val="2"/>
      </w:pPr>
      <w:bookmarkStart w:id="28" w:name="_Toc192846633"/>
      <w:r>
        <w:rPr>
          <w:rFonts w:hint="eastAsia"/>
        </w:rPr>
        <w:t>执行结果</w:t>
      </w:r>
      <w:bookmarkEnd w:id="28"/>
    </w:p>
    <w:p w:rsidR="00741A0A" w:rsidRPr="000164B9" w:rsidRDefault="00741A0A" w:rsidP="00741A0A">
      <w:r>
        <w:rPr>
          <w:rFonts w:hint="eastAsia"/>
        </w:rPr>
        <w:t>错误</w:t>
      </w:r>
    </w:p>
    <w:p w:rsidR="00741A0A" w:rsidRDefault="00741A0A" w:rsidP="00741A0A"/>
    <w:p w:rsidR="00741A0A" w:rsidRDefault="00741A0A" w:rsidP="00B95305">
      <w:pPr>
        <w:pStyle w:val="2"/>
      </w:pPr>
      <w:bookmarkStart w:id="29" w:name="_Toc192846634"/>
      <w:r>
        <w:rPr>
          <w:rFonts w:hint="eastAsia"/>
        </w:rPr>
        <w:t>测试样例七（错误）</w:t>
      </w:r>
      <w:bookmarkEnd w:id="29"/>
    </w:p>
    <w:p w:rsidR="00741A0A" w:rsidRDefault="00741A0A" w:rsidP="00741A0A">
      <w:pPr>
        <w:pStyle w:val="2"/>
      </w:pPr>
      <w:bookmarkStart w:id="30" w:name="_Toc192846635"/>
      <w:r>
        <w:rPr>
          <w:rFonts w:hint="eastAsia"/>
        </w:rPr>
        <w:t>测试样例</w:t>
      </w:r>
      <w:bookmarkEnd w:id="30"/>
    </w:p>
    <w:p w:rsidR="00741A0A" w:rsidRDefault="00741A0A" w:rsidP="00741A0A">
      <w:r>
        <w:t>void main()</w:t>
      </w:r>
    </w:p>
    <w:p w:rsidR="00741A0A" w:rsidRDefault="00741A0A" w:rsidP="00741A0A">
      <w:r>
        <w:t>{</w:t>
      </w:r>
    </w:p>
    <w:p w:rsidR="00741A0A" w:rsidRDefault="00741A0A" w:rsidP="00741A0A">
      <w:r>
        <w:t xml:space="preserve">   int a;</w:t>
      </w:r>
    </w:p>
    <w:p w:rsidR="00741A0A" w:rsidRDefault="00741A0A" w:rsidP="00741A0A">
      <w:r>
        <w:t xml:space="preserve">   scanf(a);</w:t>
      </w:r>
    </w:p>
    <w:p w:rsidR="00741A0A" w:rsidRDefault="00741A0A" w:rsidP="00741A0A">
      <w:r>
        <w:t xml:space="preserve">   a = a+1;</w:t>
      </w:r>
    </w:p>
    <w:p w:rsidR="00741A0A" w:rsidRDefault="00741A0A" w:rsidP="00741A0A">
      <w:r>
        <w:t xml:space="preserve">   printf("a=", a);</w:t>
      </w:r>
    </w:p>
    <w:p w:rsidR="00741A0A" w:rsidRDefault="00741A0A" w:rsidP="00741A0A">
      <w:r>
        <w:t xml:space="preserve">   return</w:t>
      </w:r>
    </w:p>
    <w:p w:rsidR="00741A0A" w:rsidRPr="00272E75" w:rsidRDefault="00741A0A" w:rsidP="00741A0A">
      <w:r>
        <w:t>}</w:t>
      </w:r>
    </w:p>
    <w:p w:rsidR="00741A0A" w:rsidRDefault="00741A0A" w:rsidP="00741A0A">
      <w:pPr>
        <w:pStyle w:val="2"/>
      </w:pPr>
      <w:bookmarkStart w:id="31" w:name="_Toc192846636"/>
      <w:r>
        <w:rPr>
          <w:rFonts w:hint="eastAsia"/>
        </w:rPr>
        <w:t>程序输出</w:t>
      </w:r>
      <w:bookmarkEnd w:id="31"/>
    </w:p>
    <w:p w:rsidR="00741A0A" w:rsidRPr="00272E75" w:rsidRDefault="00741A0A" w:rsidP="00741A0A">
      <w:r>
        <w:rPr>
          <w:rFonts w:hint="eastAsia"/>
        </w:rPr>
        <w:t>出错，</w:t>
      </w:r>
      <w:r>
        <w:rPr>
          <w:rFonts w:hint="eastAsia"/>
        </w:rPr>
        <w:t>return</w:t>
      </w:r>
      <w:r>
        <w:rPr>
          <w:rFonts w:hint="eastAsia"/>
        </w:rPr>
        <w:t>缺少分号</w:t>
      </w:r>
    </w:p>
    <w:p w:rsidR="00741A0A" w:rsidRDefault="00741A0A" w:rsidP="00741A0A">
      <w:pPr>
        <w:pStyle w:val="2"/>
      </w:pPr>
      <w:bookmarkStart w:id="32" w:name="_Toc192846638"/>
      <w:r>
        <w:rPr>
          <w:rFonts w:hint="eastAsia"/>
        </w:rPr>
        <w:lastRenderedPageBreak/>
        <w:t>执行结果</w:t>
      </w:r>
      <w:bookmarkEnd w:id="32"/>
    </w:p>
    <w:p w:rsidR="00741A0A" w:rsidRPr="000164B9" w:rsidRDefault="00741A0A" w:rsidP="00741A0A">
      <w:r>
        <w:rPr>
          <w:rFonts w:hint="eastAsia"/>
        </w:rPr>
        <w:t>错误</w:t>
      </w:r>
    </w:p>
    <w:p w:rsidR="00741A0A" w:rsidRPr="009635F5" w:rsidRDefault="00741A0A" w:rsidP="00741A0A"/>
    <w:p w:rsidR="00741A0A" w:rsidRDefault="00741A0A" w:rsidP="00B95305">
      <w:pPr>
        <w:pStyle w:val="2"/>
      </w:pPr>
      <w:bookmarkStart w:id="33" w:name="_Toc192846639"/>
      <w:r>
        <w:rPr>
          <w:rFonts w:hint="eastAsia"/>
        </w:rPr>
        <w:t>测试样例八（错误）</w:t>
      </w:r>
      <w:bookmarkEnd w:id="33"/>
    </w:p>
    <w:p w:rsidR="00741A0A" w:rsidRDefault="00741A0A" w:rsidP="00741A0A">
      <w:pPr>
        <w:pStyle w:val="2"/>
      </w:pPr>
      <w:bookmarkStart w:id="34" w:name="_Toc192846640"/>
      <w:r>
        <w:rPr>
          <w:rFonts w:hint="eastAsia"/>
        </w:rPr>
        <w:t>测试样例</w:t>
      </w:r>
      <w:bookmarkEnd w:id="34"/>
    </w:p>
    <w:p w:rsidR="00741A0A" w:rsidRDefault="00741A0A" w:rsidP="00741A0A">
      <w:r>
        <w:t>int g(int aa)</w:t>
      </w:r>
    </w:p>
    <w:p w:rsidR="00741A0A" w:rsidRDefault="00741A0A" w:rsidP="00741A0A">
      <w:r>
        <w:t>{</w:t>
      </w:r>
    </w:p>
    <w:p w:rsidR="00741A0A" w:rsidRDefault="00741A0A" w:rsidP="00741A0A">
      <w:r>
        <w:tab/>
        <w:t>int a;</w:t>
      </w:r>
    </w:p>
    <w:p w:rsidR="00741A0A" w:rsidRDefault="00741A0A" w:rsidP="00741A0A">
      <w:r>
        <w:tab/>
        <w:t>if(aa==1)</w:t>
      </w:r>
    </w:p>
    <w:p w:rsidR="00741A0A" w:rsidRDefault="00741A0A" w:rsidP="00741A0A">
      <w:r>
        <w:tab/>
      </w:r>
      <w:r>
        <w:tab/>
        <w:t>a=1;</w:t>
      </w:r>
    </w:p>
    <w:p w:rsidR="00741A0A" w:rsidRDefault="00741A0A" w:rsidP="00741A0A">
      <w:r>
        <w:tab/>
        <w:t xml:space="preserve">else </w:t>
      </w:r>
    </w:p>
    <w:p w:rsidR="00741A0A" w:rsidRDefault="00741A0A" w:rsidP="00741A0A">
      <w:r>
        <w:tab/>
      </w:r>
      <w:r>
        <w:tab/>
        <w:t>a=aa*g(aa-1);</w:t>
      </w:r>
    </w:p>
    <w:p w:rsidR="00741A0A" w:rsidRDefault="00741A0A" w:rsidP="00741A0A">
      <w:r>
        <w:t>}</w:t>
      </w:r>
    </w:p>
    <w:p w:rsidR="00741A0A" w:rsidRDefault="00741A0A" w:rsidP="00741A0A">
      <w:r>
        <w:t>void main()</w:t>
      </w:r>
    </w:p>
    <w:p w:rsidR="00741A0A" w:rsidRDefault="00741A0A" w:rsidP="00741A0A">
      <w:r>
        <w:t>{</w:t>
      </w:r>
    </w:p>
    <w:p w:rsidR="00741A0A" w:rsidRDefault="00741A0A" w:rsidP="00741A0A">
      <w:r>
        <w:t>int i;</w:t>
      </w:r>
    </w:p>
    <w:p w:rsidR="00741A0A" w:rsidRDefault="00741A0A" w:rsidP="00741A0A">
      <w:r>
        <w:t>scanf(i);</w:t>
      </w:r>
    </w:p>
    <w:p w:rsidR="00741A0A" w:rsidRDefault="00741A0A" w:rsidP="00741A0A">
      <w:r>
        <w:t>a=g(i);</w:t>
      </w:r>
    </w:p>
    <w:p w:rsidR="00741A0A" w:rsidRDefault="00741A0A" w:rsidP="00741A0A">
      <w:r>
        <w:t>printf(a);</w:t>
      </w:r>
    </w:p>
    <w:p w:rsidR="00741A0A" w:rsidRPr="004D5E2B" w:rsidRDefault="00741A0A" w:rsidP="00741A0A">
      <w:r>
        <w:t>}</w:t>
      </w:r>
    </w:p>
    <w:p w:rsidR="00741A0A" w:rsidRDefault="00741A0A" w:rsidP="00741A0A">
      <w:pPr>
        <w:pStyle w:val="2"/>
      </w:pPr>
      <w:bookmarkStart w:id="35" w:name="_Toc192846641"/>
      <w:r>
        <w:rPr>
          <w:rFonts w:hint="eastAsia"/>
        </w:rPr>
        <w:t>程序输出</w:t>
      </w:r>
      <w:bookmarkEnd w:id="35"/>
    </w:p>
    <w:p w:rsidR="00741A0A" w:rsidRDefault="00741A0A" w:rsidP="00741A0A">
      <w:pPr>
        <w:autoSpaceDE w:val="0"/>
        <w:autoSpaceDN w:val="0"/>
        <w:adjustRightInd w:val="0"/>
        <w:jc w:val="left"/>
        <w:rPr>
          <w:rFonts w:ascii="宋体" w:cs="宋体"/>
          <w:kern w:val="0"/>
          <w:sz w:val="20"/>
          <w:szCs w:val="20"/>
        </w:rPr>
      </w:pPr>
      <w:r>
        <w:rPr>
          <w:rFonts w:ascii="宋体" w:cs="宋体" w:hint="eastAsia"/>
          <w:color w:val="000000"/>
          <w:kern w:val="0"/>
          <w:sz w:val="20"/>
          <w:szCs w:val="20"/>
        </w:rPr>
        <w:t>出错，标识符a未定义</w:t>
      </w:r>
    </w:p>
    <w:p w:rsidR="00741A0A" w:rsidRDefault="00741A0A" w:rsidP="00741A0A">
      <w:pPr>
        <w:pStyle w:val="2"/>
      </w:pPr>
      <w:bookmarkStart w:id="36" w:name="_Toc192846642"/>
      <w:r>
        <w:rPr>
          <w:rFonts w:hint="eastAsia"/>
        </w:rPr>
        <w:t>执行结果</w:t>
      </w:r>
      <w:bookmarkEnd w:id="36"/>
    </w:p>
    <w:p w:rsidR="00741A0A" w:rsidRPr="000164B9" w:rsidRDefault="00741A0A" w:rsidP="00741A0A">
      <w:r>
        <w:rPr>
          <w:rFonts w:hint="eastAsia"/>
        </w:rPr>
        <w:t>错误</w:t>
      </w:r>
    </w:p>
    <w:p w:rsidR="00741A0A" w:rsidRPr="009635F5" w:rsidRDefault="00741A0A" w:rsidP="00741A0A"/>
    <w:p w:rsidR="00741A0A" w:rsidRDefault="00741A0A" w:rsidP="00B95305">
      <w:pPr>
        <w:pStyle w:val="2"/>
      </w:pPr>
      <w:bookmarkStart w:id="37" w:name="_Toc192846643"/>
      <w:r>
        <w:rPr>
          <w:rFonts w:hint="eastAsia"/>
        </w:rPr>
        <w:t>测试样例九（错误）</w:t>
      </w:r>
      <w:bookmarkEnd w:id="37"/>
    </w:p>
    <w:p w:rsidR="00741A0A" w:rsidRDefault="00741A0A" w:rsidP="00741A0A">
      <w:pPr>
        <w:pStyle w:val="2"/>
      </w:pPr>
      <w:bookmarkStart w:id="38" w:name="_Toc192846644"/>
      <w:r>
        <w:rPr>
          <w:rFonts w:hint="eastAsia"/>
        </w:rPr>
        <w:t>测试样例</w:t>
      </w:r>
      <w:bookmarkEnd w:id="38"/>
    </w:p>
    <w:p w:rsidR="00741A0A" w:rsidRDefault="00741A0A" w:rsidP="00741A0A"/>
    <w:p w:rsidR="00741A0A" w:rsidRDefault="00741A0A" w:rsidP="00741A0A">
      <w:r>
        <w:lastRenderedPageBreak/>
        <w:t>int a,b;</w:t>
      </w:r>
    </w:p>
    <w:p w:rsidR="00741A0A" w:rsidRDefault="00741A0A" w:rsidP="00741A0A">
      <w:r>
        <w:t>void function1(){</w:t>
      </w:r>
    </w:p>
    <w:p w:rsidR="00741A0A" w:rsidRDefault="00741A0A" w:rsidP="00741A0A">
      <w:r>
        <w:tab/>
        <w:t>const int a=1,b=1;</w:t>
      </w:r>
    </w:p>
    <w:p w:rsidR="00741A0A" w:rsidRDefault="00741A0A" w:rsidP="00741A0A">
      <w:r>
        <w:tab/>
        <w:t>printf("function1: ");</w:t>
      </w:r>
    </w:p>
    <w:p w:rsidR="00741A0A" w:rsidRDefault="00741A0A" w:rsidP="00741A0A">
      <w:r>
        <w:tab/>
        <w:t>printf(a);</w:t>
      </w:r>
    </w:p>
    <w:p w:rsidR="00741A0A" w:rsidRDefault="00741A0A" w:rsidP="00741A0A">
      <w:r>
        <w:tab/>
        <w:t>printf(b);</w:t>
      </w:r>
    </w:p>
    <w:p w:rsidR="00741A0A" w:rsidRDefault="00741A0A" w:rsidP="00741A0A">
      <w:r>
        <w:tab/>
        <w:t>function2();</w:t>
      </w:r>
    </w:p>
    <w:p w:rsidR="00741A0A" w:rsidRDefault="00741A0A" w:rsidP="00741A0A">
      <w:r>
        <w:t>}</w:t>
      </w:r>
    </w:p>
    <w:p w:rsidR="00741A0A" w:rsidRDefault="00741A0A" w:rsidP="00741A0A">
      <w:r>
        <w:t>void function2(){</w:t>
      </w:r>
    </w:p>
    <w:p w:rsidR="00741A0A" w:rsidRDefault="00741A0A" w:rsidP="00741A0A">
      <w:r>
        <w:tab/>
        <w:t>const int a=3,b=4;</w:t>
      </w:r>
    </w:p>
    <w:p w:rsidR="00741A0A" w:rsidRDefault="00741A0A" w:rsidP="00741A0A">
      <w:r>
        <w:tab/>
        <w:t>printf("function2: ");</w:t>
      </w:r>
    </w:p>
    <w:p w:rsidR="00741A0A" w:rsidRDefault="00741A0A" w:rsidP="00741A0A">
      <w:r>
        <w:tab/>
        <w:t>printf(a);</w:t>
      </w:r>
    </w:p>
    <w:p w:rsidR="00741A0A" w:rsidRDefault="00741A0A" w:rsidP="00741A0A">
      <w:r>
        <w:tab/>
        <w:t>printf(b);</w:t>
      </w:r>
    </w:p>
    <w:p w:rsidR="00741A0A" w:rsidRDefault="00741A0A" w:rsidP="00741A0A">
      <w:r>
        <w:t>}</w:t>
      </w:r>
    </w:p>
    <w:p w:rsidR="00741A0A" w:rsidRDefault="00741A0A" w:rsidP="00741A0A">
      <w:r>
        <w:t>void main(){</w:t>
      </w:r>
    </w:p>
    <w:p w:rsidR="00741A0A" w:rsidRDefault="00741A0A" w:rsidP="00741A0A">
      <w:r>
        <w:tab/>
        <w:t>int c[3];</w:t>
      </w:r>
    </w:p>
    <w:p w:rsidR="00741A0A" w:rsidRDefault="00741A0A" w:rsidP="00741A0A">
      <w:r>
        <w:tab/>
        <w:t>b=a;</w:t>
      </w:r>
    </w:p>
    <w:p w:rsidR="00741A0A" w:rsidRDefault="00741A0A" w:rsidP="00741A0A">
      <w:r>
        <w:tab/>
        <w:t>a=5;</w:t>
      </w:r>
    </w:p>
    <w:p w:rsidR="00741A0A" w:rsidRDefault="00741A0A" w:rsidP="00741A0A">
      <w:r>
        <w:tab/>
        <w:t>c[0]=0;</w:t>
      </w:r>
    </w:p>
    <w:p w:rsidR="00741A0A" w:rsidRDefault="00741A0A" w:rsidP="00741A0A">
      <w:r>
        <w:tab/>
        <w:t>c[1]=1;</w:t>
      </w:r>
    </w:p>
    <w:p w:rsidR="00741A0A" w:rsidRDefault="00741A0A" w:rsidP="00741A0A">
      <w:r>
        <w:tab/>
        <w:t>c[2]=2;</w:t>
      </w:r>
    </w:p>
    <w:p w:rsidR="00741A0A" w:rsidRDefault="00741A0A" w:rsidP="00741A0A">
      <w:r>
        <w:tab/>
        <w:t>a=c[0]+5;</w:t>
      </w:r>
    </w:p>
    <w:p w:rsidR="00741A0A" w:rsidRDefault="00741A0A" w:rsidP="00741A0A">
      <w:r>
        <w:tab/>
        <w:t>function1();</w:t>
      </w:r>
    </w:p>
    <w:p w:rsidR="00741A0A" w:rsidRDefault="00741A0A" w:rsidP="00741A0A">
      <w:r>
        <w:tab/>
        <w:t>printf("main: ");</w:t>
      </w:r>
    </w:p>
    <w:p w:rsidR="00741A0A" w:rsidRDefault="00741A0A" w:rsidP="00741A0A">
      <w:r>
        <w:tab/>
        <w:t>printf(a);</w:t>
      </w:r>
    </w:p>
    <w:p w:rsidR="00741A0A" w:rsidRDefault="00741A0A" w:rsidP="00741A0A">
      <w:r>
        <w:tab/>
        <w:t>printf(b);</w:t>
      </w:r>
    </w:p>
    <w:p w:rsidR="00741A0A" w:rsidRDefault="00741A0A" w:rsidP="00741A0A">
      <w:r>
        <w:tab/>
        <w:t>function1();</w:t>
      </w:r>
    </w:p>
    <w:p w:rsidR="00741A0A" w:rsidRDefault="00741A0A" w:rsidP="00741A0A">
      <w:r>
        <w:tab/>
        <w:t>printf("&gt;");</w:t>
      </w:r>
    </w:p>
    <w:p w:rsidR="00741A0A" w:rsidRDefault="00741A0A" w:rsidP="00741A0A">
      <w:r>
        <w:t>}</w:t>
      </w:r>
    </w:p>
    <w:p w:rsidR="00741A0A" w:rsidRPr="00EE7469" w:rsidRDefault="00741A0A" w:rsidP="00741A0A"/>
    <w:p w:rsidR="00741A0A" w:rsidRDefault="00741A0A" w:rsidP="00741A0A">
      <w:pPr>
        <w:pStyle w:val="2"/>
      </w:pPr>
      <w:bookmarkStart w:id="39" w:name="_Toc192846645"/>
      <w:r>
        <w:rPr>
          <w:rFonts w:hint="eastAsia"/>
        </w:rPr>
        <w:t>程序输出</w:t>
      </w:r>
      <w:bookmarkEnd w:id="39"/>
    </w:p>
    <w:p w:rsidR="00741A0A" w:rsidRDefault="00741A0A" w:rsidP="00741A0A">
      <w:pPr>
        <w:autoSpaceDE w:val="0"/>
        <w:autoSpaceDN w:val="0"/>
        <w:adjustRightInd w:val="0"/>
        <w:jc w:val="left"/>
        <w:rPr>
          <w:rFonts w:ascii="宋体" w:cs="宋体"/>
          <w:kern w:val="0"/>
          <w:sz w:val="20"/>
          <w:szCs w:val="20"/>
        </w:rPr>
      </w:pPr>
      <w:r>
        <w:rPr>
          <w:rFonts w:ascii="宋体" w:cs="宋体" w:hint="eastAsia"/>
          <w:color w:val="000000"/>
          <w:kern w:val="0"/>
          <w:sz w:val="20"/>
          <w:szCs w:val="20"/>
        </w:rPr>
        <w:t>函数调用在定义之前</w:t>
      </w:r>
    </w:p>
    <w:p w:rsidR="00741A0A" w:rsidRDefault="00741A0A" w:rsidP="00741A0A">
      <w:pPr>
        <w:pStyle w:val="2"/>
      </w:pPr>
      <w:bookmarkStart w:id="40" w:name="_Toc192846646"/>
      <w:r>
        <w:rPr>
          <w:rFonts w:hint="eastAsia"/>
        </w:rPr>
        <w:t>执行结果</w:t>
      </w:r>
      <w:bookmarkEnd w:id="40"/>
    </w:p>
    <w:p w:rsidR="00741A0A" w:rsidRPr="000164B9" w:rsidRDefault="00741A0A" w:rsidP="00741A0A">
      <w:r>
        <w:rPr>
          <w:rFonts w:hint="eastAsia"/>
        </w:rPr>
        <w:t>错误</w:t>
      </w:r>
    </w:p>
    <w:p w:rsidR="00741A0A" w:rsidRPr="009635F5" w:rsidRDefault="00741A0A" w:rsidP="00741A0A"/>
    <w:p w:rsidR="00741A0A" w:rsidRPr="009635F5" w:rsidRDefault="00741A0A" w:rsidP="00741A0A"/>
    <w:p w:rsidR="00741A0A" w:rsidRDefault="00741A0A" w:rsidP="00B95305">
      <w:pPr>
        <w:pStyle w:val="2"/>
      </w:pPr>
      <w:bookmarkStart w:id="41" w:name="_Toc192846647"/>
      <w:r>
        <w:rPr>
          <w:rFonts w:hint="eastAsia"/>
        </w:rPr>
        <w:lastRenderedPageBreak/>
        <w:t>测试样例十（错误）</w:t>
      </w:r>
      <w:bookmarkEnd w:id="41"/>
    </w:p>
    <w:p w:rsidR="00741A0A" w:rsidRDefault="00741A0A" w:rsidP="00741A0A">
      <w:pPr>
        <w:pStyle w:val="2"/>
      </w:pPr>
      <w:bookmarkStart w:id="42" w:name="_Toc192846648"/>
      <w:r>
        <w:rPr>
          <w:rFonts w:hint="eastAsia"/>
        </w:rPr>
        <w:t>测试样例</w:t>
      </w:r>
      <w:bookmarkEnd w:id="42"/>
    </w:p>
    <w:p w:rsidR="00741A0A" w:rsidRDefault="00741A0A" w:rsidP="00741A0A">
      <w:r>
        <w:t>int f(int a)</w:t>
      </w:r>
    </w:p>
    <w:p w:rsidR="00741A0A" w:rsidRDefault="00741A0A" w:rsidP="00741A0A">
      <w:r>
        <w:t>{</w:t>
      </w:r>
    </w:p>
    <w:p w:rsidR="00741A0A" w:rsidRDefault="00741A0A" w:rsidP="00741A0A">
      <w:r>
        <w:t>if(a==1)</w:t>
      </w:r>
    </w:p>
    <w:p w:rsidR="00741A0A" w:rsidRDefault="00741A0A" w:rsidP="00741A0A">
      <w:r>
        <w:t>a=1;</w:t>
      </w:r>
    </w:p>
    <w:p w:rsidR="00741A0A" w:rsidRDefault="00741A0A" w:rsidP="00741A0A">
      <w:r>
        <w:t xml:space="preserve">else </w:t>
      </w:r>
    </w:p>
    <w:p w:rsidR="00741A0A" w:rsidRDefault="00741A0A" w:rsidP="00741A0A">
      <w:r>
        <w:t>a=a*f(a-1,1);</w:t>
      </w:r>
    </w:p>
    <w:p w:rsidR="00741A0A" w:rsidRDefault="00741A0A" w:rsidP="00741A0A">
      <w:r>
        <w:t>return(a);</w:t>
      </w:r>
    </w:p>
    <w:p w:rsidR="00741A0A" w:rsidRDefault="00741A0A" w:rsidP="00741A0A">
      <w:r>
        <w:t>}</w:t>
      </w:r>
    </w:p>
    <w:p w:rsidR="00741A0A" w:rsidRDefault="00741A0A" w:rsidP="00741A0A">
      <w:r>
        <w:t>void main()</w:t>
      </w:r>
    </w:p>
    <w:p w:rsidR="00741A0A" w:rsidRDefault="00741A0A" w:rsidP="00741A0A">
      <w:r>
        <w:t>{</w:t>
      </w:r>
    </w:p>
    <w:p w:rsidR="00741A0A" w:rsidRDefault="00741A0A" w:rsidP="00741A0A">
      <w:r>
        <w:t>int i,a;</w:t>
      </w:r>
    </w:p>
    <w:p w:rsidR="00741A0A" w:rsidRDefault="00741A0A" w:rsidP="00741A0A">
      <w:r>
        <w:t>printf("please input n =:\n");</w:t>
      </w:r>
    </w:p>
    <w:p w:rsidR="00741A0A" w:rsidRDefault="00741A0A" w:rsidP="00741A0A">
      <w:r>
        <w:t>scanf(i);</w:t>
      </w:r>
    </w:p>
    <w:p w:rsidR="00741A0A" w:rsidRDefault="00741A0A" w:rsidP="00741A0A">
      <w:r>
        <w:t>a=f(i);</w:t>
      </w:r>
    </w:p>
    <w:p w:rsidR="00741A0A" w:rsidRDefault="00741A0A" w:rsidP="00741A0A">
      <w:r>
        <w:t>printf("n! = %d\n",a);</w:t>
      </w:r>
    </w:p>
    <w:p w:rsidR="00741A0A" w:rsidRPr="00A06E58" w:rsidRDefault="00741A0A" w:rsidP="00741A0A">
      <w:r>
        <w:t>}</w:t>
      </w:r>
    </w:p>
    <w:p w:rsidR="00741A0A" w:rsidRDefault="00741A0A" w:rsidP="00741A0A">
      <w:pPr>
        <w:pStyle w:val="2"/>
      </w:pPr>
      <w:bookmarkStart w:id="43" w:name="_Toc192846649"/>
      <w:r>
        <w:rPr>
          <w:rFonts w:hint="eastAsia"/>
        </w:rPr>
        <w:t>程序输出</w:t>
      </w:r>
      <w:bookmarkEnd w:id="43"/>
    </w:p>
    <w:p w:rsidR="00741A0A" w:rsidRPr="00A06E58" w:rsidRDefault="00741A0A" w:rsidP="00741A0A">
      <w:r>
        <w:rPr>
          <w:rFonts w:ascii="宋体" w:cs="宋体" w:hint="eastAsia"/>
          <w:color w:val="000000"/>
          <w:kern w:val="0"/>
          <w:sz w:val="20"/>
          <w:szCs w:val="20"/>
        </w:rPr>
        <w:t>出错，函数调用时参数个数不符定义</w:t>
      </w:r>
    </w:p>
    <w:p w:rsidR="00741A0A" w:rsidRDefault="00741A0A" w:rsidP="00741A0A">
      <w:pPr>
        <w:pStyle w:val="2"/>
      </w:pPr>
      <w:bookmarkStart w:id="44" w:name="_Toc192846650"/>
      <w:r>
        <w:rPr>
          <w:rFonts w:hint="eastAsia"/>
        </w:rPr>
        <w:t>执行结果</w:t>
      </w:r>
      <w:bookmarkEnd w:id="44"/>
    </w:p>
    <w:p w:rsidR="00741A0A" w:rsidRPr="009635F5" w:rsidRDefault="00741A0A" w:rsidP="00741A0A">
      <w:r>
        <w:rPr>
          <w:rFonts w:hint="eastAsia"/>
        </w:rPr>
        <w:t>错误</w:t>
      </w:r>
    </w:p>
    <w:p w:rsidR="00741A0A" w:rsidRPr="00B35380" w:rsidRDefault="00741A0A" w:rsidP="00741A0A"/>
    <w:p w:rsidR="00741A0A" w:rsidRPr="00741A0A" w:rsidRDefault="00741A0A" w:rsidP="00741A0A">
      <w:pPr>
        <w:rPr>
          <w:b/>
          <w:sz w:val="52"/>
          <w:szCs w:val="52"/>
        </w:rPr>
      </w:pPr>
    </w:p>
    <w:p w:rsidR="00741A0A" w:rsidRDefault="00741A0A" w:rsidP="00B95305">
      <w:pPr>
        <w:pStyle w:val="a5"/>
        <w:numPr>
          <w:ilvl w:val="0"/>
          <w:numId w:val="3"/>
        </w:numPr>
        <w:ind w:firstLineChars="0"/>
        <w:outlineLvl w:val="0"/>
        <w:rPr>
          <w:b/>
          <w:sz w:val="52"/>
          <w:szCs w:val="52"/>
        </w:rPr>
      </w:pPr>
      <w:r w:rsidRPr="00741A0A">
        <w:rPr>
          <w:b/>
          <w:sz w:val="52"/>
          <w:szCs w:val="52"/>
        </w:rPr>
        <w:t>总结感想</w:t>
      </w:r>
    </w:p>
    <w:p w:rsidR="00741A0A" w:rsidRDefault="00741A0A" w:rsidP="00741A0A">
      <w:pPr>
        <w:rPr>
          <w:b/>
          <w:sz w:val="52"/>
          <w:szCs w:val="52"/>
        </w:rPr>
      </w:pPr>
    </w:p>
    <w:p w:rsidR="00741A0A" w:rsidRPr="002660D5" w:rsidRDefault="00741A0A" w:rsidP="00741A0A">
      <w:r w:rsidRPr="002660D5">
        <w:t>这次作业是上大学以来用时最长的一次程序设计，从开始到最后大概有几百小时。功能基本上完善，也进行了一些的优化，基本上达到了要求。</w:t>
      </w:r>
    </w:p>
    <w:p w:rsidR="00741A0A" w:rsidRPr="002660D5" w:rsidRDefault="00741A0A" w:rsidP="00741A0A">
      <w:r w:rsidRPr="002660D5">
        <w:tab/>
      </w:r>
      <w:r w:rsidRPr="002660D5">
        <w:t>这次采用了</w:t>
      </w:r>
      <w:r w:rsidRPr="002660D5">
        <w:t>C++</w:t>
      </w:r>
      <w:r w:rsidRPr="002660D5">
        <w:t>以及面向对象的思想设计了整个编译器，但是由于时间紧迫，对于</w:t>
      </w:r>
      <w:r w:rsidRPr="002660D5">
        <w:t>public</w:t>
      </w:r>
      <w:r w:rsidRPr="002660D5">
        <w:t>和</w:t>
      </w:r>
      <w:r w:rsidRPr="002660D5">
        <w:t>private</w:t>
      </w:r>
      <w:r w:rsidRPr="002660D5">
        <w:t>成分没有考虑太清楚。总的来说，这个编译器可以产生符合</w:t>
      </w:r>
      <w:r w:rsidRPr="002660D5">
        <w:t>386</w:t>
      </w:r>
      <w:r w:rsidRPr="002660D5">
        <w:t>指令集规范的汇编代码，并集成</w:t>
      </w:r>
      <w:r w:rsidRPr="002660D5">
        <w:t>Masm32</w:t>
      </w:r>
      <w:r w:rsidRPr="002660D5">
        <w:t>可以在编译成功后直接运行</w:t>
      </w:r>
      <w:r w:rsidRPr="002660D5">
        <w:t>32</w:t>
      </w:r>
      <w:r w:rsidRPr="002660D5">
        <w:t>位应用程序。</w:t>
      </w:r>
    </w:p>
    <w:p w:rsidR="00741A0A" w:rsidRPr="002660D5" w:rsidRDefault="00741A0A" w:rsidP="00741A0A">
      <w:pPr>
        <w:ind w:firstLine="420"/>
      </w:pPr>
      <w:r w:rsidRPr="002660D5">
        <w:lastRenderedPageBreak/>
        <w:t>我本来对</w:t>
      </w:r>
      <w:r w:rsidRPr="002660D5">
        <w:t>C++</w:t>
      </w:r>
      <w:r w:rsidRPr="002660D5">
        <w:t>不太熟练，这次选用</w:t>
      </w:r>
      <w:r w:rsidRPr="002660D5">
        <w:t>C++</w:t>
      </w:r>
      <w:r w:rsidRPr="002660D5">
        <w:t>就是为了借此机会熟悉一下</w:t>
      </w:r>
      <w:r w:rsidRPr="002660D5">
        <w:t>C++</w:t>
      </w:r>
      <w:r w:rsidRPr="002660D5">
        <w:t>，来夯实自己的基础。所以，在最开始的时候，还是遇到了不小的挫折，但是通过回顾史晓华老师在大二开设</w:t>
      </w:r>
      <w:r w:rsidRPr="002660D5">
        <w:t>C++</w:t>
      </w:r>
      <w:r w:rsidRPr="002660D5">
        <w:t>课和网上查阅资料，也逐渐适应了</w:t>
      </w:r>
      <w:r w:rsidRPr="002660D5">
        <w:t>C++</w:t>
      </w:r>
      <w:r w:rsidRPr="002660D5">
        <w:t>的风格。虽然程序在有些地方因为时间原因没来得及改还是比较非主流，但是我对</w:t>
      </w:r>
      <w:r w:rsidRPr="002660D5">
        <w:t>C++</w:t>
      </w:r>
      <w:r w:rsidRPr="002660D5">
        <w:t>的熟练程度却更深了一层。另外，因为这次大作业跟数据库课程设计同时进行，对比</w:t>
      </w:r>
      <w:r w:rsidRPr="002660D5">
        <w:t>C++</w:t>
      </w:r>
      <w:r w:rsidRPr="002660D5">
        <w:t>和</w:t>
      </w:r>
      <w:r w:rsidRPr="002660D5">
        <w:t>C#</w:t>
      </w:r>
      <w:r w:rsidRPr="002660D5">
        <w:t>，还是觉得</w:t>
      </w:r>
      <w:r w:rsidRPr="002660D5">
        <w:t>C#</w:t>
      </w:r>
      <w:r w:rsidRPr="002660D5">
        <w:t>编写面向对象的程序比较方便。</w:t>
      </w:r>
    </w:p>
    <w:p w:rsidR="00741A0A" w:rsidRPr="002660D5" w:rsidRDefault="00741A0A" w:rsidP="00741A0A">
      <w:pPr>
        <w:pStyle w:val="Default"/>
        <w:ind w:firstLineChars="200" w:firstLine="480"/>
        <w:rPr>
          <w:rFonts w:ascii="Times New Roman" w:hAnsi="Times New Roman" w:cs="Times New Roman"/>
          <w:szCs w:val="21"/>
        </w:rPr>
      </w:pPr>
      <w:r w:rsidRPr="002660D5">
        <w:rPr>
          <w:rFonts w:ascii="Times New Roman" w:hAnsi="Times New Roman" w:cs="Times New Roman"/>
          <w:szCs w:val="21"/>
        </w:rPr>
        <w:t>考虑到不同版本的</w:t>
      </w:r>
      <w:r w:rsidRPr="002660D5">
        <w:rPr>
          <w:rFonts w:ascii="Times New Roman" w:hAnsi="Times New Roman" w:cs="Times New Roman"/>
          <w:szCs w:val="21"/>
        </w:rPr>
        <w:t>Masm</w:t>
      </w:r>
      <w:r w:rsidRPr="002660D5">
        <w:rPr>
          <w:rFonts w:ascii="Times New Roman" w:hAnsi="Times New Roman" w:cs="Times New Roman"/>
          <w:szCs w:val="21"/>
        </w:rPr>
        <w:t>的功能和使用方法的差异以及手工使用</w:t>
      </w:r>
      <w:r w:rsidRPr="002660D5">
        <w:rPr>
          <w:rFonts w:ascii="Times New Roman" w:hAnsi="Times New Roman" w:cs="Times New Roman"/>
          <w:szCs w:val="21"/>
        </w:rPr>
        <w:t>Masm</w:t>
      </w:r>
      <w:r w:rsidRPr="002660D5">
        <w:rPr>
          <w:rFonts w:ascii="Times New Roman" w:hAnsi="Times New Roman" w:cs="Times New Roman"/>
          <w:szCs w:val="21"/>
        </w:rPr>
        <w:t>进行汇编连接很不方便，本系统自带了汇编器</w:t>
      </w:r>
      <w:r w:rsidRPr="002660D5">
        <w:rPr>
          <w:rFonts w:ascii="Times New Roman" w:hAnsi="Times New Roman" w:cs="Times New Roman"/>
          <w:szCs w:val="21"/>
        </w:rPr>
        <w:t>ml.exe</w:t>
      </w:r>
      <w:r w:rsidRPr="002660D5">
        <w:rPr>
          <w:rFonts w:ascii="Times New Roman" w:hAnsi="Times New Roman" w:cs="Times New Roman"/>
          <w:szCs w:val="21"/>
        </w:rPr>
        <w:t>和连接器</w:t>
      </w:r>
      <w:r w:rsidRPr="002660D5">
        <w:rPr>
          <w:rFonts w:ascii="Times New Roman" w:hAnsi="Times New Roman" w:cs="Times New Roman"/>
          <w:szCs w:val="21"/>
        </w:rPr>
        <w:t>link.exe</w:t>
      </w:r>
      <w:r>
        <w:rPr>
          <w:rFonts w:ascii="Times New Roman" w:hAnsi="Times New Roman" w:cs="Times New Roman"/>
          <w:szCs w:val="21"/>
        </w:rPr>
        <w:t>，并在程序内集成，编译无错时直接汇编并连接生成目标程序，可</w:t>
      </w:r>
      <w:r w:rsidRPr="002660D5">
        <w:rPr>
          <w:rFonts w:ascii="Times New Roman" w:hAnsi="Times New Roman" w:cs="Times New Roman"/>
          <w:szCs w:val="21"/>
        </w:rPr>
        <w:t>调用</w:t>
      </w:r>
      <w:r w:rsidRPr="002660D5">
        <w:rPr>
          <w:rFonts w:ascii="Times New Roman" w:hAnsi="Times New Roman" w:cs="Times New Roman"/>
          <w:szCs w:val="21"/>
        </w:rPr>
        <w:t>system</w:t>
      </w:r>
      <w:r w:rsidRPr="002660D5">
        <w:rPr>
          <w:rFonts w:ascii="Times New Roman" w:hAnsi="Times New Roman" w:cs="Times New Roman"/>
          <w:szCs w:val="21"/>
        </w:rPr>
        <w:t>运行程序</w:t>
      </w:r>
      <w:r>
        <w:rPr>
          <w:rFonts w:ascii="Times New Roman" w:hAnsi="Times New Roman" w:cs="Times New Roman"/>
          <w:szCs w:val="21"/>
        </w:rPr>
        <w:t>。</w:t>
      </w:r>
    </w:p>
    <w:p w:rsidR="00741A0A" w:rsidRPr="002660D5" w:rsidRDefault="00741A0A" w:rsidP="00741A0A">
      <w:pPr>
        <w:pStyle w:val="Default"/>
        <w:ind w:firstLine="420"/>
        <w:rPr>
          <w:rFonts w:ascii="Times New Roman" w:hAnsi="Times New Roman" w:cs="Times New Roman"/>
          <w:szCs w:val="21"/>
        </w:rPr>
      </w:pPr>
      <w:r w:rsidRPr="002660D5">
        <w:rPr>
          <w:rFonts w:ascii="Times New Roman" w:hAnsi="Times New Roman" w:cs="Times New Roman"/>
          <w:szCs w:val="21"/>
        </w:rPr>
        <w:t>当然，整个编写过程中最难也是最</w:t>
      </w:r>
      <w:r>
        <w:rPr>
          <w:rFonts w:ascii="Times New Roman" w:hAnsi="Times New Roman" w:cs="Times New Roman"/>
          <w:szCs w:val="21"/>
        </w:rPr>
        <w:t>有</w:t>
      </w:r>
      <w:r w:rsidRPr="002660D5">
        <w:rPr>
          <w:rFonts w:ascii="Times New Roman" w:hAnsi="Times New Roman" w:cs="Times New Roman"/>
          <w:szCs w:val="21"/>
        </w:rPr>
        <w:t>意思的地方在于优化，优化的方法繁多而复杂，是一个十分值得探讨的问题。</w:t>
      </w:r>
      <w:r>
        <w:rPr>
          <w:rFonts w:ascii="Times New Roman" w:hAnsi="Times New Roman" w:cs="Times New Roman"/>
          <w:szCs w:val="21"/>
        </w:rPr>
        <w:t>关于</w:t>
      </w:r>
      <w:r>
        <w:rPr>
          <w:rFonts w:ascii="Times New Roman" w:hAnsi="Times New Roman" w:cs="Times New Roman" w:hint="eastAsia"/>
          <w:szCs w:val="21"/>
        </w:rPr>
        <w:t>对数组操作建立</w:t>
      </w:r>
      <w:r>
        <w:rPr>
          <w:rFonts w:ascii="Times New Roman" w:hAnsi="Times New Roman" w:cs="Times New Roman" w:hint="eastAsia"/>
          <w:szCs w:val="21"/>
        </w:rPr>
        <w:t>DAG</w:t>
      </w:r>
      <w:r>
        <w:rPr>
          <w:rFonts w:ascii="Times New Roman" w:hAnsi="Times New Roman" w:cs="Times New Roman" w:hint="eastAsia"/>
          <w:szCs w:val="21"/>
        </w:rPr>
        <w:t>图并导出代码我一直没有做好，这也是以后要思考的地方。</w:t>
      </w:r>
      <w:r>
        <w:rPr>
          <w:rFonts w:ascii="Times New Roman" w:hAnsi="Times New Roman" w:cs="Times New Roman"/>
          <w:szCs w:val="21"/>
        </w:rPr>
        <w:t>优化的理论基础和实际应用还是有很大差别，</w:t>
      </w:r>
      <w:r w:rsidRPr="002660D5">
        <w:rPr>
          <w:rFonts w:ascii="Times New Roman" w:hAnsi="Times New Roman" w:cs="Times New Roman"/>
          <w:szCs w:val="21"/>
        </w:rPr>
        <w:t>锻炼了我联系理论的实践能力。</w:t>
      </w:r>
    </w:p>
    <w:p w:rsidR="00741A0A" w:rsidRPr="002660D5" w:rsidRDefault="00741A0A" w:rsidP="00741A0A">
      <w:pPr>
        <w:pStyle w:val="Default"/>
        <w:ind w:firstLineChars="200" w:firstLine="480"/>
        <w:rPr>
          <w:rFonts w:ascii="Times New Roman" w:hAnsi="Times New Roman" w:cs="Times New Roman"/>
          <w:szCs w:val="21"/>
        </w:rPr>
      </w:pPr>
      <w:r w:rsidRPr="002660D5">
        <w:rPr>
          <w:rFonts w:ascii="Times New Roman" w:hAnsi="Times New Roman" w:cs="Times New Roman"/>
          <w:szCs w:val="21"/>
        </w:rPr>
        <w:t>总之，这学期的编译技术课程设计让我收获很大。我不仅在这此设计上融合了包括高级语言程序设计、面向对象思想、软件工程等知识，更锻炼了实际的代码开发能力，对程序运行过程和计算机系统架构也有更深的认识。为我在计算机领域的工作打下了厚实的基础。</w:t>
      </w:r>
    </w:p>
    <w:p w:rsidR="00741A0A" w:rsidRPr="002660D5" w:rsidRDefault="00741A0A" w:rsidP="00741A0A">
      <w:pPr>
        <w:widowControl/>
        <w:jc w:val="left"/>
        <w:rPr>
          <w:color w:val="000000"/>
          <w:kern w:val="0"/>
          <w:sz w:val="24"/>
          <w:szCs w:val="21"/>
        </w:rPr>
      </w:pPr>
      <w:r w:rsidRPr="002660D5">
        <w:rPr>
          <w:color w:val="000000"/>
          <w:kern w:val="0"/>
          <w:sz w:val="24"/>
          <w:szCs w:val="21"/>
        </w:rPr>
        <w:br w:type="page"/>
      </w:r>
    </w:p>
    <w:p w:rsidR="00741A0A" w:rsidRDefault="00741A0A" w:rsidP="00B95305">
      <w:pPr>
        <w:pStyle w:val="a5"/>
        <w:numPr>
          <w:ilvl w:val="0"/>
          <w:numId w:val="3"/>
        </w:numPr>
        <w:ind w:firstLineChars="0"/>
        <w:outlineLvl w:val="0"/>
        <w:rPr>
          <w:b/>
          <w:sz w:val="52"/>
          <w:szCs w:val="52"/>
        </w:rPr>
      </w:pPr>
      <w:r w:rsidRPr="00741A0A">
        <w:rPr>
          <w:b/>
          <w:sz w:val="52"/>
          <w:szCs w:val="52"/>
        </w:rPr>
        <w:lastRenderedPageBreak/>
        <w:t>申优文章</w:t>
      </w:r>
    </w:p>
    <w:p w:rsidR="00741A0A" w:rsidRDefault="00741A0A" w:rsidP="00741A0A">
      <w:pPr>
        <w:rPr>
          <w:b/>
          <w:sz w:val="52"/>
          <w:szCs w:val="52"/>
        </w:rPr>
      </w:pPr>
    </w:p>
    <w:p w:rsidR="00741A0A" w:rsidRDefault="00741A0A" w:rsidP="00741A0A">
      <w:pPr>
        <w:spacing w:line="360" w:lineRule="auto"/>
        <w:ind w:firstLineChars="200" w:firstLine="420"/>
      </w:pPr>
      <w:r>
        <w:t>本编译器采用了一遍扫描方法，采用面向对象的思想进行构建，各个主要部分抽象成类。主要的类有：词法分析器</w:t>
      </w:r>
      <w:r>
        <w:t>Lexer</w:t>
      </w:r>
      <w:r>
        <w:t>，语法分析器</w:t>
      </w:r>
      <w:r>
        <w:t>Parser</w:t>
      </w:r>
      <w:r>
        <w:t>，符号表管理器</w:t>
      </w:r>
      <w:r>
        <w:t>SymbolMgr</w:t>
      </w:r>
      <w:r>
        <w:t>，四元式管理器</w:t>
      </w:r>
      <w:r>
        <w:t>QuadrupleMgr</w:t>
      </w:r>
      <w:r>
        <w:t>，代码生成器</w:t>
      </w:r>
      <w:r>
        <w:t>CodeGenerator</w:t>
      </w:r>
      <w:r>
        <w:t>，数据流分析器</w:t>
      </w:r>
      <w:r>
        <w:t>DSAOptimizer</w:t>
      </w:r>
      <w:r>
        <w:t>，全剧寄存器分配器</w:t>
      </w:r>
      <w:r>
        <w:t>GRDOptimizer</w:t>
      </w:r>
      <w:r>
        <w:t>，局部公共表达式删除器</w:t>
      </w:r>
      <w:r>
        <w:t>CSDOptimizer</w:t>
      </w:r>
      <w:r>
        <w:t>。另外还有一些作为数据结构的类，主要有词语</w:t>
      </w:r>
      <w:r>
        <w:t>Token</w:t>
      </w:r>
      <w:r>
        <w:t>，符号表元素</w:t>
      </w:r>
      <w:r>
        <w:t>Item</w:t>
      </w:r>
      <w:r>
        <w:t>，四元式</w:t>
      </w:r>
      <w:r>
        <w:t>Quadruple</w:t>
      </w:r>
      <w:r>
        <w:t>，基本块</w:t>
      </w:r>
      <w:r>
        <w:t>BasicBlock</w:t>
      </w:r>
      <w:r>
        <w:t>，基本块集合</w:t>
      </w:r>
      <w:r>
        <w:t>BBSetMgr</w:t>
      </w:r>
      <w:r>
        <w:t>，</w:t>
      </w:r>
      <w:r>
        <w:t>DAG</w:t>
      </w:r>
      <w:r>
        <w:t>节点</w:t>
      </w:r>
      <w:r>
        <w:t>DAGNode</w:t>
      </w:r>
      <w:r>
        <w:t>，</w:t>
      </w:r>
      <w:r>
        <w:t>DAG</w:t>
      </w:r>
      <w:r>
        <w:t>表</w:t>
      </w:r>
      <w:r>
        <w:t>DAGTable</w:t>
      </w:r>
      <w:r>
        <w:t>等。为了方便数据在各个对象间传递并进行修改，同时减小时间空间的开销，本程序对所有的对象均用指针构造。</w:t>
      </w:r>
    </w:p>
    <w:p w:rsidR="00741A0A" w:rsidRDefault="00741A0A" w:rsidP="00741A0A">
      <w:pPr>
        <w:spacing w:line="360" w:lineRule="auto"/>
        <w:ind w:firstLineChars="200" w:firstLine="420"/>
      </w:pPr>
      <w:r>
        <w:t>本程序错误处理综合在词法分析和语法分析中。在词法分析上，采用空格分割和词法相结合的方法划分词块和初步进行错误勘测。在语法分析方面，</w:t>
      </w:r>
      <w:r>
        <w:t>C0</w:t>
      </w:r>
      <w:r>
        <w:t>文法没有左递归但是有回溯问题。本程序采用预读字符发进行处理。如果改写文法消除回溯，是可以实现的，但是却将原文法中连贯语义的短语打乱了，给语义分析造成了一定的困难。所以我采用了预读字符的方法，在确定了产生式之后立即进行语义分析，并产生相应的四元式和进行错误处理。</w:t>
      </w:r>
    </w:p>
    <w:p w:rsidR="00741A0A" w:rsidRPr="00F90A02" w:rsidRDefault="00741A0A" w:rsidP="00741A0A">
      <w:pPr>
        <w:spacing w:line="360" w:lineRule="auto"/>
        <w:ind w:firstLineChars="200" w:firstLine="420"/>
      </w:pPr>
      <w:r>
        <w:rPr>
          <w:rFonts w:hint="eastAsia"/>
        </w:rPr>
        <w:t>本程序在符号表的组织上，没有采用栈式符号表，而是无序符号表，并用大表小表结合的方法，将函数内部的符号加入到小表中，从而让整个符号表结构更加清晰。同时，符号表中元素全部采用</w:t>
      </w:r>
      <w:r>
        <w:rPr>
          <w:rFonts w:hint="eastAsia"/>
        </w:rPr>
        <w:t>Item</w:t>
      </w:r>
      <w:r>
        <w:rPr>
          <w:rFonts w:hint="eastAsia"/>
        </w:rPr>
        <w:t>指针，同时</w:t>
      </w:r>
      <w:r>
        <w:rPr>
          <w:rFonts w:hint="eastAsia"/>
        </w:rPr>
        <w:t>Item</w:t>
      </w:r>
      <w:r>
        <w:rPr>
          <w:rFonts w:hint="eastAsia"/>
        </w:rPr>
        <w:t>的成员变量有指向父母表和子表的指针，从而保证了这种结构的有效性。</w:t>
      </w:r>
    </w:p>
    <w:p w:rsidR="00741A0A" w:rsidRPr="001C76A7" w:rsidRDefault="00741A0A" w:rsidP="00741A0A">
      <w:pPr>
        <w:spacing w:line="360" w:lineRule="auto"/>
        <w:ind w:firstLineChars="200" w:firstLine="420"/>
      </w:pPr>
      <w:r w:rsidRPr="001C76A7">
        <w:t>在中间代码方面，由于考虑到为使涉及四则运算的代码更易实现，选定了符号表项</w:t>
      </w:r>
      <w:r w:rsidRPr="001C76A7">
        <w:t>Item</w:t>
      </w:r>
      <w:r w:rsidRPr="001C76A7">
        <w:t>作为四元式的操作数，</w:t>
      </w:r>
      <w:r>
        <w:t>对于其它类型的如字符串、标签、临时变量等不是符号表的成员，我利用</w:t>
      </w:r>
      <w:r>
        <w:t>QuadrupleMgr</w:t>
      </w:r>
      <w:r>
        <w:t>新建临时的</w:t>
      </w:r>
      <w:r>
        <w:t>Item</w:t>
      </w:r>
      <w:r>
        <w:t>变量，用</w:t>
      </w:r>
      <w:r>
        <w:t>kind</w:t>
      </w:r>
      <w:r>
        <w:t>记录类型，从而保证了直接利用符号表项建立四元式的有效性。</w:t>
      </w:r>
    </w:p>
    <w:p w:rsidR="00741A0A" w:rsidRPr="001C76A7" w:rsidRDefault="00741A0A" w:rsidP="00741A0A">
      <w:pPr>
        <w:spacing w:line="360" w:lineRule="auto"/>
        <w:ind w:firstLineChars="200" w:firstLine="420"/>
      </w:pPr>
      <w:r>
        <w:t>本程序对于数组处理引入了</w:t>
      </w:r>
      <w:r>
        <w:t>IDX</w:t>
      </w:r>
      <w:r>
        <w:t>取址运算和</w:t>
      </w:r>
      <w:r>
        <w:t>IDXASN</w:t>
      </w:r>
      <w:r>
        <w:t>取址赋值运算。</w:t>
      </w:r>
      <w:r>
        <w:t>IDX</w:t>
      </w:r>
      <w:r>
        <w:t>第一个操作数是数组下标，第二个操作数是数组名，目的操作数是临时变量。</w:t>
      </w:r>
      <w:r>
        <w:t>IDXASN</w:t>
      </w:r>
      <w:r>
        <w:t>第一个操作数是值，第二个操作数是数组下标，目的操作数是数组名。同时，定义这样的运算符也为后面的</w:t>
      </w:r>
      <w:r>
        <w:t>DAG</w:t>
      </w:r>
      <w:r>
        <w:t>图的建立提供的方便。</w:t>
      </w:r>
    </w:p>
    <w:p w:rsidR="00741A0A" w:rsidRPr="001C76A7" w:rsidRDefault="00741A0A" w:rsidP="00741A0A">
      <w:pPr>
        <w:spacing w:line="360" w:lineRule="auto"/>
        <w:ind w:firstLineChars="200" w:firstLine="420"/>
      </w:pPr>
      <w:r w:rsidRPr="001C76A7">
        <w:t>最后是优化部分，本系统实现了局部公共子表达式删除优化（</w:t>
      </w:r>
      <w:r w:rsidRPr="001C76A7">
        <w:t>CSDOptimizer</w:t>
      </w:r>
      <w:r w:rsidRPr="001C76A7">
        <w:t>），全局寄存器分配优化（</w:t>
      </w:r>
      <w:r w:rsidRPr="001C76A7">
        <w:t>GRDOptimizer</w:t>
      </w:r>
      <w:r w:rsidRPr="001C76A7">
        <w:t>）等。其中全局寄存器分配优化采用了图着色算法，并使用数</w:t>
      </w:r>
      <w:r w:rsidRPr="001C76A7">
        <w:lastRenderedPageBreak/>
        <w:t>据流分析（</w:t>
      </w:r>
      <w:r w:rsidRPr="001C76A7">
        <w:t>D</w:t>
      </w:r>
      <w:r>
        <w:t>S</w:t>
      </w:r>
      <w:r w:rsidRPr="001C76A7">
        <w:t>AOptimizer</w:t>
      </w:r>
      <w:r w:rsidRPr="001C76A7">
        <w:t>）的活跃变量分析来构建冲突图。由于局部公共子表达式删除优化</w:t>
      </w:r>
      <w:r w:rsidRPr="001C76A7">
        <w:t>CSDOptimizer</w:t>
      </w:r>
      <w:r w:rsidRPr="001C76A7">
        <w:t>需要在基本块内进行，全局寄存器分配优化</w:t>
      </w:r>
      <w:r w:rsidRPr="001C76A7">
        <w:t>GRDOptimizer</w:t>
      </w:r>
      <w:r>
        <w:t>也需要函数块（过程块）的信息以及各基本块的冲突图信息。因此</w:t>
      </w:r>
      <w:r w:rsidRPr="001C76A7">
        <w:t>数据流分析</w:t>
      </w:r>
      <w:r w:rsidRPr="001C76A7">
        <w:t>GDAOptimizer</w:t>
      </w:r>
      <w:r w:rsidRPr="001C76A7">
        <w:t>需要最先执行。</w:t>
      </w:r>
      <w:r w:rsidRPr="001C76A7">
        <w:t>GDAOptimize</w:t>
      </w:r>
      <w:r>
        <w:t>分函数将基本块划成若干集合，并分别进行分析。</w:t>
      </w:r>
    </w:p>
    <w:p w:rsidR="00741A0A" w:rsidRPr="001C76A7" w:rsidRDefault="00741A0A" w:rsidP="00741A0A">
      <w:pPr>
        <w:spacing w:line="360" w:lineRule="auto"/>
        <w:ind w:firstLineChars="200" w:firstLine="420"/>
      </w:pPr>
      <w:r w:rsidRPr="001C76A7">
        <w:t>全局寄存器分配优化</w:t>
      </w:r>
      <w:r w:rsidRPr="001C76A7">
        <w:t>GRDOptimizer</w:t>
      </w:r>
      <w:r w:rsidRPr="001C76A7">
        <w:t>，跨越基本块，在函数（过程）范围内的，因此需要上一步</w:t>
      </w:r>
      <w:r w:rsidRPr="001C76A7">
        <w:t>GDAOptimizer</w:t>
      </w:r>
      <w:r w:rsidRPr="001C76A7">
        <w:t>生成的</w:t>
      </w:r>
      <w:r>
        <w:t>基本块集合，并且利用集合构建了冲突图</w:t>
      </w:r>
      <w:r w:rsidRPr="001C76A7">
        <w:t>ConflictTable</w:t>
      </w:r>
      <w:r w:rsidRPr="001C76A7">
        <w:t>，一</w:t>
      </w:r>
      <w:r>
        <w:t>个冲突图表</w:t>
      </w:r>
      <w:r w:rsidRPr="001C76A7">
        <w:t>ConflictTable</w:t>
      </w:r>
      <w:r>
        <w:t>是一个二维数组</w:t>
      </w:r>
      <w:r w:rsidRPr="001C76A7">
        <w:t>，行和列相同，都为项</w:t>
      </w:r>
      <w:r w:rsidRPr="001C76A7">
        <w:t>Item</w:t>
      </w:r>
      <w:r w:rsidRPr="001C76A7">
        <w:t>，当表格中值为</w:t>
      </w:r>
      <w:r w:rsidRPr="001C76A7">
        <w:t>1</w:t>
      </w:r>
      <w:r w:rsidRPr="001C76A7">
        <w:t>表示行与列有冲突。生成冲突图后实现图着色算法，为局部变量和参数变量分配全局寄存器，优化后的结果会直接反映到四元式管理器类</w:t>
      </w:r>
      <w:r w:rsidRPr="001C76A7">
        <w:t>QuadrupleMgr</w:t>
      </w:r>
      <w:r w:rsidRPr="001C76A7">
        <w:t>中的四元式数组。</w:t>
      </w:r>
    </w:p>
    <w:p w:rsidR="00741A0A" w:rsidRPr="001C76A7" w:rsidRDefault="00741A0A" w:rsidP="00741A0A">
      <w:pPr>
        <w:spacing w:line="360" w:lineRule="auto"/>
        <w:ind w:firstLineChars="200" w:firstLine="420"/>
      </w:pPr>
      <w:r w:rsidRPr="001C76A7">
        <w:t>最后是局部公共子表达式删除优化</w:t>
      </w:r>
      <w:r w:rsidRPr="001C76A7">
        <w:t>CSDOptimizer</w:t>
      </w:r>
      <w:r w:rsidRPr="001C76A7">
        <w:t>，它是在基本块</w:t>
      </w:r>
      <w:r>
        <w:t>基础上建立</w:t>
      </w:r>
      <w:r>
        <w:rPr>
          <w:rFonts w:hint="eastAsia"/>
        </w:rPr>
        <w:t>DAG</w:t>
      </w:r>
      <w:r>
        <w:rPr>
          <w:rFonts w:hint="eastAsia"/>
        </w:rPr>
        <w:t>图</w:t>
      </w:r>
      <w:r>
        <w:rPr>
          <w:rFonts w:hint="eastAsia"/>
        </w:rPr>
        <w:t>,</w:t>
      </w:r>
      <w:r>
        <w:rPr>
          <w:rFonts w:hint="eastAsia"/>
        </w:rPr>
        <w:t>，对于数组，正如前面所说，用</w:t>
      </w:r>
      <w:r>
        <w:rPr>
          <w:rFonts w:hint="eastAsia"/>
        </w:rPr>
        <w:t>IDX</w:t>
      </w:r>
      <w:r>
        <w:rPr>
          <w:rFonts w:hint="eastAsia"/>
        </w:rPr>
        <w:t>和</w:t>
      </w:r>
      <w:r>
        <w:rPr>
          <w:rFonts w:hint="eastAsia"/>
        </w:rPr>
        <w:t>IDXASN</w:t>
      </w:r>
      <w:r>
        <w:rPr>
          <w:rFonts w:hint="eastAsia"/>
        </w:rPr>
        <w:t>作为运算符针对数组构建节点。此外，对于数组不同的</w:t>
      </w:r>
      <w:r>
        <w:rPr>
          <w:rFonts w:hint="eastAsia"/>
        </w:rPr>
        <w:t>IDXASN</w:t>
      </w:r>
      <w:r>
        <w:rPr>
          <w:rFonts w:hint="eastAsia"/>
        </w:rPr>
        <w:t>操作，即使数组名节点号改变，原来的节点仍需要计算，除非数组名和左子节点都相同。</w:t>
      </w:r>
      <w:r w:rsidRPr="001C76A7">
        <w:t>CSDOptimizer</w:t>
      </w:r>
      <w:r w:rsidRPr="001C76A7">
        <w:t>每完成一个基本块的优化，都会把结果反映到四元式管理器类</w:t>
      </w:r>
      <w:r w:rsidRPr="001C76A7">
        <w:t>QuadrupleMgr</w:t>
      </w:r>
      <w:r w:rsidRPr="001C76A7">
        <w:t>中的四元式数组中。</w:t>
      </w:r>
    </w:p>
    <w:p w:rsidR="00741A0A" w:rsidRPr="001C76A7" w:rsidRDefault="00741A0A" w:rsidP="00741A0A">
      <w:pPr>
        <w:spacing w:line="360" w:lineRule="auto"/>
        <w:rPr>
          <w:caps/>
        </w:rPr>
      </w:pPr>
    </w:p>
    <w:p w:rsidR="00741A0A" w:rsidRPr="007512BE" w:rsidRDefault="00741A0A" w:rsidP="00741A0A"/>
    <w:p w:rsidR="00741A0A" w:rsidRPr="00741A0A" w:rsidRDefault="00741A0A" w:rsidP="00741A0A">
      <w:pPr>
        <w:rPr>
          <w:b/>
          <w:sz w:val="52"/>
          <w:szCs w:val="52"/>
        </w:rPr>
      </w:pPr>
    </w:p>
    <w:sectPr w:rsidR="00741A0A" w:rsidRPr="00741A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107E" w:rsidRDefault="008F107E" w:rsidP="00E00700">
      <w:r>
        <w:separator/>
      </w:r>
    </w:p>
  </w:endnote>
  <w:endnote w:type="continuationSeparator" w:id="0">
    <w:p w:rsidR="008F107E" w:rsidRDefault="008F107E" w:rsidP="00E00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107E" w:rsidRDefault="008F107E" w:rsidP="00E00700">
      <w:r>
        <w:separator/>
      </w:r>
    </w:p>
  </w:footnote>
  <w:footnote w:type="continuationSeparator" w:id="0">
    <w:p w:rsidR="008F107E" w:rsidRDefault="008F107E" w:rsidP="00E007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B4DFE"/>
    <w:multiLevelType w:val="hybridMultilevel"/>
    <w:tmpl w:val="979CA5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AC1D6C"/>
    <w:multiLevelType w:val="hybridMultilevel"/>
    <w:tmpl w:val="3CBA09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7C64C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45FA46F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462B21F5"/>
    <w:multiLevelType w:val="hybridMultilevel"/>
    <w:tmpl w:val="C23646D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2317807"/>
    <w:multiLevelType w:val="hybridMultilevel"/>
    <w:tmpl w:val="C23646DA"/>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62DC6B6B"/>
    <w:multiLevelType w:val="hybridMultilevel"/>
    <w:tmpl w:val="9AB80B0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6"/>
  </w:num>
  <w:num w:numId="4">
    <w:abstractNumId w:val="2"/>
  </w:num>
  <w:num w:numId="5">
    <w:abstractNumId w:val="5"/>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502E"/>
    <w:rsid w:val="001515CC"/>
    <w:rsid w:val="003E5974"/>
    <w:rsid w:val="0047502E"/>
    <w:rsid w:val="00593191"/>
    <w:rsid w:val="006447D7"/>
    <w:rsid w:val="00705BD5"/>
    <w:rsid w:val="00741A0A"/>
    <w:rsid w:val="008F107E"/>
    <w:rsid w:val="00B36561"/>
    <w:rsid w:val="00B95305"/>
    <w:rsid w:val="00C81BE6"/>
    <w:rsid w:val="00C92683"/>
    <w:rsid w:val="00E007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7F03147-78B3-40E5-BDD1-A967C8B99E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0700"/>
    <w:pPr>
      <w:widowControl w:val="0"/>
      <w:jc w:val="both"/>
    </w:pPr>
    <w:rPr>
      <w:rFonts w:ascii="Times New Roman" w:eastAsia="宋体" w:hAnsi="Times New Roman" w:cs="Times New Roman"/>
      <w:szCs w:val="24"/>
    </w:rPr>
  </w:style>
  <w:style w:type="paragraph" w:styleId="1">
    <w:name w:val="heading 1"/>
    <w:basedOn w:val="a"/>
    <w:next w:val="a"/>
    <w:link w:val="1Char"/>
    <w:qFormat/>
    <w:rsid w:val="00741A0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E00700"/>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E0070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007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00700"/>
    <w:rPr>
      <w:sz w:val="18"/>
      <w:szCs w:val="18"/>
    </w:rPr>
  </w:style>
  <w:style w:type="paragraph" w:styleId="a4">
    <w:name w:val="footer"/>
    <w:basedOn w:val="a"/>
    <w:link w:val="Char0"/>
    <w:uiPriority w:val="99"/>
    <w:unhideWhenUsed/>
    <w:rsid w:val="00E00700"/>
    <w:pPr>
      <w:tabs>
        <w:tab w:val="center" w:pos="4153"/>
        <w:tab w:val="right" w:pos="8306"/>
      </w:tabs>
      <w:snapToGrid w:val="0"/>
      <w:jc w:val="left"/>
    </w:pPr>
    <w:rPr>
      <w:sz w:val="18"/>
      <w:szCs w:val="18"/>
    </w:rPr>
  </w:style>
  <w:style w:type="character" w:customStyle="1" w:styleId="Char0">
    <w:name w:val="页脚 Char"/>
    <w:basedOn w:val="a0"/>
    <w:link w:val="a4"/>
    <w:uiPriority w:val="99"/>
    <w:rsid w:val="00E00700"/>
    <w:rPr>
      <w:sz w:val="18"/>
      <w:szCs w:val="18"/>
    </w:rPr>
  </w:style>
  <w:style w:type="paragraph" w:styleId="10">
    <w:name w:val="toc 1"/>
    <w:basedOn w:val="a"/>
    <w:next w:val="a"/>
    <w:autoRedefine/>
    <w:uiPriority w:val="39"/>
    <w:rsid w:val="00E00700"/>
    <w:pPr>
      <w:tabs>
        <w:tab w:val="right" w:leader="dot" w:pos="8296"/>
      </w:tabs>
      <w:spacing w:before="120" w:after="120"/>
      <w:jc w:val="center"/>
    </w:pPr>
    <w:rPr>
      <w:rFonts w:ascii="黑体" w:eastAsia="黑体"/>
      <w:bCs/>
      <w:caps/>
      <w:szCs w:val="21"/>
    </w:rPr>
  </w:style>
  <w:style w:type="character" w:customStyle="1" w:styleId="style111">
    <w:name w:val="style111"/>
    <w:basedOn w:val="a0"/>
    <w:rsid w:val="00E00700"/>
    <w:rPr>
      <w:rFonts w:ascii="宋体" w:eastAsia="宋体" w:hAnsi="宋体" w:hint="eastAsia"/>
      <w:sz w:val="18"/>
      <w:szCs w:val="18"/>
    </w:rPr>
  </w:style>
  <w:style w:type="character" w:customStyle="1" w:styleId="3Char">
    <w:name w:val="标题 3 Char"/>
    <w:basedOn w:val="a0"/>
    <w:link w:val="3"/>
    <w:rsid w:val="00E00700"/>
    <w:rPr>
      <w:rFonts w:ascii="Times New Roman" w:eastAsia="宋体" w:hAnsi="Times New Roman" w:cs="Times New Roman"/>
      <w:b/>
      <w:bCs/>
      <w:sz w:val="32"/>
      <w:szCs w:val="32"/>
    </w:rPr>
  </w:style>
  <w:style w:type="character" w:customStyle="1" w:styleId="apple-converted-space">
    <w:name w:val="apple-converted-space"/>
    <w:basedOn w:val="a0"/>
    <w:rsid w:val="00E00700"/>
  </w:style>
  <w:style w:type="paragraph" w:styleId="a5">
    <w:name w:val="List Paragraph"/>
    <w:basedOn w:val="a"/>
    <w:uiPriority w:val="34"/>
    <w:qFormat/>
    <w:rsid w:val="00E00700"/>
    <w:pPr>
      <w:ind w:firstLineChars="200" w:firstLine="420"/>
    </w:pPr>
  </w:style>
  <w:style w:type="character" w:customStyle="1" w:styleId="2Char">
    <w:name w:val="标题 2 Char"/>
    <w:basedOn w:val="a0"/>
    <w:link w:val="2"/>
    <w:rsid w:val="00E00700"/>
    <w:rPr>
      <w:rFonts w:ascii="Arial" w:eastAsia="黑体" w:hAnsi="Arial" w:cs="Times New Roman"/>
      <w:b/>
      <w:bCs/>
      <w:sz w:val="32"/>
      <w:szCs w:val="32"/>
    </w:rPr>
  </w:style>
  <w:style w:type="table" w:styleId="a6">
    <w:name w:val="Table Grid"/>
    <w:basedOn w:val="a1"/>
    <w:uiPriority w:val="59"/>
    <w:rsid w:val="00741A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rsid w:val="00741A0A"/>
    <w:rPr>
      <w:rFonts w:ascii="Times New Roman" w:eastAsia="宋体" w:hAnsi="Times New Roman" w:cs="Times New Roman"/>
      <w:b/>
      <w:bCs/>
      <w:kern w:val="44"/>
      <w:sz w:val="44"/>
      <w:szCs w:val="44"/>
    </w:rPr>
  </w:style>
  <w:style w:type="paragraph" w:customStyle="1" w:styleId="Default">
    <w:name w:val="Default"/>
    <w:rsid w:val="00741A0A"/>
    <w:pPr>
      <w:widowControl w:val="0"/>
      <w:autoSpaceDE w:val="0"/>
      <w:autoSpaceDN w:val="0"/>
      <w:adjustRightInd w:val="0"/>
    </w:pPr>
    <w:rPr>
      <w:rFonts w:ascii="宋体" w:eastAsia="宋体" w:hAnsi="Calibri"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png"/><Relationship Id="rId21" Type="http://schemas.openxmlformats.org/officeDocument/2006/relationships/oleObject" Target="embeddings/Microsoft_Visio_2003-2010___5.vsd"/><Relationship Id="rId34" Type="http://schemas.openxmlformats.org/officeDocument/2006/relationships/oleObject" Target="embeddings/Microsoft_Visio_2003-2010___11.vsd"/><Relationship Id="rId42"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Microsoft_Visio_2003-2010___9.vsd"/><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image" Target="media/image13.emf"/><Relationship Id="rId36" Type="http://schemas.openxmlformats.org/officeDocument/2006/relationships/oleObject" Target="embeddings/Microsoft_Visio_2003-2010___12.vsd"/><Relationship Id="rId10" Type="http://schemas.openxmlformats.org/officeDocument/2006/relationships/oleObject" Target="embeddings/Microsoft_Visio_2003-2010___1.vsd"/><Relationship Id="rId19" Type="http://schemas.openxmlformats.org/officeDocument/2006/relationships/oleObject" Target="embeddings/Microsoft_Visio_2003-2010___4.vsd"/><Relationship Id="rId31" Type="http://schemas.openxmlformats.org/officeDocument/2006/relationships/oleObject" Target="embeddings/Microsoft_Visio_2003-2010___10.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Microsoft_Visio_2003-2010___8.vsd"/><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Microsoft_Visio_2003-2010___3.vsd"/><Relationship Id="rId25" Type="http://schemas.openxmlformats.org/officeDocument/2006/relationships/oleObject" Target="embeddings/Microsoft_Visio_2003-2010___7.vsd"/><Relationship Id="rId33" Type="http://schemas.openxmlformats.org/officeDocument/2006/relationships/image" Target="media/image16.emf"/><Relationship Id="rId38"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48581F-E423-4752-865A-942F75D34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50</Pages>
  <Words>4563</Words>
  <Characters>26011</Characters>
  <Application>Microsoft Office Word</Application>
  <DocSecurity>0</DocSecurity>
  <Lines>216</Lines>
  <Paragraphs>61</Paragraphs>
  <ScaleCrop>false</ScaleCrop>
  <Company> </Company>
  <LinksUpToDate>false</LinksUpToDate>
  <CharactersWithSpaces>30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 Tong</dc:creator>
  <cp:keywords/>
  <dc:description/>
  <cp:lastModifiedBy>Hao Tong</cp:lastModifiedBy>
  <cp:revision>4</cp:revision>
  <dcterms:created xsi:type="dcterms:W3CDTF">2013-01-06T00:00:00Z</dcterms:created>
  <dcterms:modified xsi:type="dcterms:W3CDTF">2013-01-11T16:23:00Z</dcterms:modified>
</cp:coreProperties>
</file>